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95pt;height:46.9pt;mso-position-horizontal-relative:page;mso-position-vertical-relative:page" o:ole="" filled="t">
            <v:imagedata r:id="rId8" o:title="" grayscale="t" bilevel="t"/>
          </v:shape>
          <o:OLEObject Type="Embed" ProgID="Word.Picture.8" ShapeID="Picture 1" DrawAspect="Content" ObjectID="_1557171650"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w:t>
      </w:r>
      <w:r w:rsidR="00446378">
        <w:rPr>
          <w:rFonts w:hint="eastAsia"/>
        </w:rPr>
        <w:t>性</w:t>
      </w:r>
      <w:r w:rsidR="00930EAC">
        <w:rPr>
          <w:rFonts w:hint="eastAsia"/>
        </w:rPr>
        <w:t>的</w:t>
      </w:r>
      <w:r w:rsidR="00AF1318">
        <w:rPr>
          <w:rFonts w:hint="eastAsia"/>
        </w:rPr>
        <w:t>网络</w:t>
      </w:r>
      <w:r w:rsidR="00930EAC">
        <w:rPr>
          <w:rFonts w:hint="eastAsia"/>
        </w:rPr>
        <w:t>授权协议，</w:t>
      </w:r>
      <w:r w:rsidR="0047711C">
        <w:rPr>
          <w:rFonts w:hint="eastAsia"/>
        </w:rPr>
        <w:t>可以让用户</w:t>
      </w:r>
      <w:r w:rsidR="009B4F4F">
        <w:rPr>
          <w:rFonts w:hint="eastAsia"/>
        </w:rPr>
        <w:t>通过</w:t>
      </w:r>
      <w:r w:rsidR="004E0077">
        <w:rPr>
          <w:rFonts w:hint="eastAsia"/>
        </w:rPr>
        <w:t>用户授权的</w:t>
      </w:r>
      <w:r w:rsidR="00930EAC" w:rsidRPr="00930EAC">
        <w:rPr>
          <w:rFonts w:hint="eastAsia"/>
        </w:rPr>
        <w:t>第三方应用访问该用户在</w:t>
      </w:r>
      <w:r w:rsidR="00C946DB">
        <w:rPr>
          <w:rFonts w:hint="eastAsia"/>
        </w:rPr>
        <w:t>提供第三方认证的</w:t>
      </w:r>
      <w:r w:rsidR="001E2676">
        <w:rPr>
          <w:rFonts w:hint="eastAsia"/>
        </w:rPr>
        <w:t>网站上存储的私密</w:t>
      </w:r>
      <w:r w:rsidR="00930EAC" w:rsidRPr="00930EAC">
        <w:rPr>
          <w:rFonts w:hint="eastAsia"/>
        </w:rPr>
        <w:t>资源（如</w:t>
      </w:r>
      <w:r w:rsidR="007A2337">
        <w:rPr>
          <w:rFonts w:hint="eastAsia"/>
        </w:rPr>
        <w:t>博客、图片、</w:t>
      </w:r>
      <w:r w:rsidR="005068B6">
        <w:rPr>
          <w:rFonts w:hint="eastAsia"/>
        </w:rPr>
        <w:t>音乐</w:t>
      </w:r>
      <w:r w:rsidR="003778CC">
        <w:rPr>
          <w:rFonts w:hint="eastAsia"/>
        </w:rPr>
        <w:t>等</w:t>
      </w:r>
      <w:r w:rsidR="00741CDB">
        <w:rPr>
          <w:rFonts w:hint="eastAsia"/>
        </w:rPr>
        <w:t>），而不用</w:t>
      </w:r>
      <w:r w:rsidR="00930EAC" w:rsidRPr="00930EAC">
        <w:rPr>
          <w:rFonts w:hint="eastAsia"/>
        </w:rPr>
        <w:t>给第三方应用</w:t>
      </w:r>
      <w:r w:rsidR="004A2140" w:rsidRPr="00930EAC">
        <w:rPr>
          <w:rFonts w:hint="eastAsia"/>
        </w:rPr>
        <w:t>提供用户名和密码</w:t>
      </w:r>
      <w:r w:rsidR="0027365A" w:rsidRPr="0027365A">
        <w:rPr>
          <w:vertAlign w:val="superscript"/>
        </w:rPr>
        <w:fldChar w:fldCharType="begin"/>
      </w:r>
      <w:r w:rsidR="0027365A" w:rsidRPr="0027365A">
        <w:rPr>
          <w:vertAlign w:val="superscript"/>
        </w:rPr>
        <w:instrText xml:space="preserve"> </w:instrText>
      </w:r>
      <w:r w:rsidR="0027365A" w:rsidRPr="0027365A">
        <w:rPr>
          <w:rFonts w:hint="eastAsia"/>
          <w:vertAlign w:val="superscript"/>
        </w:rPr>
        <w:instrText>REF _Ref483416371 \r \h</w:instrText>
      </w:r>
      <w:r w:rsidR="0027365A" w:rsidRPr="0027365A">
        <w:rPr>
          <w:vertAlign w:val="superscript"/>
        </w:rPr>
        <w:instrText xml:space="preserve"> </w:instrText>
      </w:r>
      <w:r w:rsidR="0027365A">
        <w:rPr>
          <w:vertAlign w:val="superscript"/>
        </w:rPr>
        <w:instrText xml:space="preserve"> \* MERGEFORMAT </w:instrText>
      </w:r>
      <w:r w:rsidR="0027365A" w:rsidRPr="0027365A">
        <w:rPr>
          <w:vertAlign w:val="superscript"/>
        </w:rPr>
      </w:r>
      <w:r w:rsidR="0027365A" w:rsidRPr="0027365A">
        <w:rPr>
          <w:vertAlign w:val="superscript"/>
        </w:rPr>
        <w:fldChar w:fldCharType="separate"/>
      </w:r>
      <w:r w:rsidR="0027365A" w:rsidRPr="0027365A">
        <w:rPr>
          <w:vertAlign w:val="superscript"/>
        </w:rPr>
        <w:t>[1]</w:t>
      </w:r>
      <w:r w:rsidR="0027365A" w:rsidRPr="0027365A">
        <w:rPr>
          <w:vertAlign w:val="superscript"/>
        </w:rPr>
        <w:fldChar w:fldCharType="end"/>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F36051">
        <w:rPr>
          <w:rFonts w:hint="eastAsia"/>
        </w:rPr>
        <w:t>开放平台的实现</w:t>
      </w:r>
      <w:r w:rsidR="005406AF">
        <w:rPr>
          <w:rFonts w:hint="eastAsia"/>
        </w:rPr>
        <w:t>。</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4C588B">
        <w:t>OAuth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p>
    <w:p w:rsidR="00AE0D3E" w:rsidRDefault="00AE0D3E" w:rsidP="00AE0D3E">
      <w:pPr>
        <w:ind w:firstLine="480"/>
      </w:pPr>
      <w:r>
        <w:t>With the continuous expansion of the size of the mobile Internet, mobile devices continue to spread, the rapid updating of network technology, a wide range of network applications gradually appear in people's daily lives. User-driven content generated Internet model - Web 2.0 development is to become a major change in the Internet, to promote the people between the network for the sharing of interactive resources. But with the rapid development of the Internet world, followed by a series of problems, such as the increasing number of people account, the user's account password is difficult to maintain, will also appear with the user privacy information disclosure problems, and between the various network applications The account system and the resources can not be effectively communicated and shared, thus forming the data resource island, is not conducive to the value of data mining and utilization. OAuth protocol is for this problem came into being, has now become a Web services standard licensing agreement, widely used in a variety of social applications, electricity business services. OAuth is an open licensing agreement that allows users to allow third-party applications that are authorized by the user to access the private resources (such as photos, videos, contacts lists) that the user stores on a site without having to provide the user name and password third-party usage.</w:t>
      </w:r>
    </w:p>
    <w:p w:rsidR="00AC067A" w:rsidRDefault="00AE0D3E" w:rsidP="00AE0D3E">
      <w:pPr>
        <w:ind w:firstLine="480"/>
        <w:rPr>
          <w:rFonts w:ascii="宋体" w:hAnsi="宋体"/>
        </w:rPr>
      </w:pPr>
      <w:r>
        <w:t xml:space="preserve">This article mainly introduces the working principle of OAuth 2.0 and the realization of project, the design of user management center and </w:t>
      </w:r>
      <w:r w:rsidR="006A164A" w:rsidRPr="006A164A">
        <w:t>the realization of open platform.</w:t>
      </w:r>
    </w:p>
    <w:p w:rsidR="00253C96" w:rsidRDefault="00253C96" w:rsidP="00253C96">
      <w:pPr>
        <w:spacing w:line="300" w:lineRule="auto"/>
        <w:ind w:firstLineChars="0" w:firstLine="0"/>
        <w:rPr>
          <w:sz w:val="26"/>
        </w:rPr>
      </w:pPr>
    </w:p>
    <w:p w:rsidR="00FE43CD" w:rsidRPr="00312F6D" w:rsidRDefault="00AC067A" w:rsidP="00155FF5">
      <w:pPr>
        <w:spacing w:line="300" w:lineRule="auto"/>
        <w:ind w:firstLineChars="0" w:firstLine="0"/>
        <w:rPr>
          <w:rFonts w:ascii="宋体" w:hAnsi="宋体"/>
        </w:rPr>
      </w:pPr>
      <w:r>
        <w:rPr>
          <w:b/>
        </w:rPr>
        <w:t>Key Words</w:t>
      </w:r>
      <w:r>
        <w:rPr>
          <w:b/>
        </w:rPr>
        <w:t>：</w:t>
      </w:r>
      <w:r w:rsidR="000768D9" w:rsidRPr="001A37CD">
        <w:t>OAuth 2.0</w:t>
      </w:r>
      <w:r w:rsidR="000768D9" w:rsidRPr="001A37CD">
        <w:t>；</w:t>
      </w:r>
      <w:r w:rsidR="000768D9" w:rsidRPr="001A37CD">
        <w:t>Open Authorization</w:t>
      </w:r>
      <w:r w:rsidR="000768D9" w:rsidRPr="001A37CD">
        <w:t>；</w:t>
      </w:r>
      <w:r w:rsidR="000768D9" w:rsidRPr="001A37CD">
        <w:t>Single Sign On</w:t>
      </w:r>
      <w:r w:rsidR="000768D9" w:rsidRPr="001A37CD">
        <w:t>；</w:t>
      </w:r>
      <w:r w:rsidR="000768D9" w:rsidRPr="001A37CD">
        <w:t>User Center</w:t>
      </w:r>
      <w:r w:rsidR="001E3D1A">
        <w:rPr>
          <w:rFonts w:ascii="宋体" w:hAnsi="宋体"/>
        </w:rPr>
        <w:br w:type="page"/>
      </w:r>
    </w:p>
    <w:sdt>
      <w:sdtPr>
        <w:rPr>
          <w:rFonts w:ascii="Times New Roman" w:eastAsia="宋体" w:hAnsi="Times New Roman" w:cs="Times New Roman"/>
          <w:color w:val="auto"/>
          <w:kern w:val="2"/>
          <w:sz w:val="24"/>
          <w:szCs w:val="20"/>
          <w:lang w:val="zh-CN"/>
        </w:rPr>
        <w:id w:val="997233194"/>
        <w:docPartObj>
          <w:docPartGallery w:val="Table of Contents"/>
          <w:docPartUnique/>
        </w:docPartObj>
      </w:sdtPr>
      <w:sdtEndPr>
        <w:rPr>
          <w:b/>
          <w:bCs/>
        </w:rPr>
      </w:sdtEndPr>
      <w:sdtContent>
        <w:p w:rsidR="00FE43CD" w:rsidRDefault="00FE43CD">
          <w:pPr>
            <w:pStyle w:val="TOC"/>
            <w:ind w:firstLine="480"/>
          </w:pPr>
          <w:r>
            <w:rPr>
              <w:lang w:val="zh-CN"/>
            </w:rPr>
            <w:t>目录</w:t>
          </w:r>
        </w:p>
        <w:p w:rsidR="00A962A1" w:rsidRDefault="00FE43CD">
          <w:pPr>
            <w:pStyle w:val="12"/>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3421908" w:history="1">
            <w:r w:rsidR="00A962A1" w:rsidRPr="00D4053F">
              <w:rPr>
                <w:rStyle w:val="a3"/>
                <w:noProof/>
              </w:rPr>
              <w:t xml:space="preserve">1. </w:t>
            </w:r>
            <w:r w:rsidR="00A962A1" w:rsidRPr="00D4053F">
              <w:rPr>
                <w:rStyle w:val="a3"/>
                <w:noProof/>
              </w:rPr>
              <w:t>绪论</w:t>
            </w:r>
            <w:r w:rsidR="00A962A1">
              <w:rPr>
                <w:noProof/>
                <w:webHidden/>
              </w:rPr>
              <w:tab/>
            </w:r>
            <w:r w:rsidR="00A962A1">
              <w:rPr>
                <w:noProof/>
                <w:webHidden/>
              </w:rPr>
              <w:fldChar w:fldCharType="begin"/>
            </w:r>
            <w:r w:rsidR="00A962A1">
              <w:rPr>
                <w:noProof/>
                <w:webHidden/>
              </w:rPr>
              <w:instrText xml:space="preserve"> PAGEREF _Toc483421908 \h </w:instrText>
            </w:r>
            <w:r w:rsidR="00A962A1">
              <w:rPr>
                <w:noProof/>
                <w:webHidden/>
              </w:rPr>
            </w:r>
            <w:r w:rsidR="00A962A1">
              <w:rPr>
                <w:noProof/>
                <w:webHidden/>
              </w:rPr>
              <w:fldChar w:fldCharType="separate"/>
            </w:r>
            <w:r w:rsidR="00A962A1">
              <w:rPr>
                <w:noProof/>
                <w:webHidden/>
              </w:rPr>
              <w:t>7</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09" w:history="1">
            <w:r w:rsidR="00A962A1" w:rsidRPr="00D4053F">
              <w:rPr>
                <w:rStyle w:val="a3"/>
                <w:noProof/>
              </w:rPr>
              <w:t xml:space="preserve">1.1. </w:t>
            </w:r>
            <w:r w:rsidR="00A962A1" w:rsidRPr="00D4053F">
              <w:rPr>
                <w:rStyle w:val="a3"/>
                <w:noProof/>
              </w:rPr>
              <w:t>网络账号系统的研究背景及意义</w:t>
            </w:r>
            <w:r w:rsidR="00A962A1">
              <w:rPr>
                <w:noProof/>
                <w:webHidden/>
              </w:rPr>
              <w:tab/>
            </w:r>
            <w:r w:rsidR="00A962A1">
              <w:rPr>
                <w:noProof/>
                <w:webHidden/>
              </w:rPr>
              <w:fldChar w:fldCharType="begin"/>
            </w:r>
            <w:r w:rsidR="00A962A1">
              <w:rPr>
                <w:noProof/>
                <w:webHidden/>
              </w:rPr>
              <w:instrText xml:space="preserve"> PAGEREF _Toc483421909 \h </w:instrText>
            </w:r>
            <w:r w:rsidR="00A962A1">
              <w:rPr>
                <w:noProof/>
                <w:webHidden/>
              </w:rPr>
            </w:r>
            <w:r w:rsidR="00A962A1">
              <w:rPr>
                <w:noProof/>
                <w:webHidden/>
              </w:rPr>
              <w:fldChar w:fldCharType="separate"/>
            </w:r>
            <w:r w:rsidR="00A962A1">
              <w:rPr>
                <w:noProof/>
                <w:webHidden/>
              </w:rPr>
              <w:t>7</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0" w:history="1">
            <w:r w:rsidR="00A962A1" w:rsidRPr="00D4053F">
              <w:rPr>
                <w:rStyle w:val="a3"/>
                <w:noProof/>
              </w:rPr>
              <w:t xml:space="preserve">1.2. </w:t>
            </w:r>
            <w:r w:rsidR="00A962A1" w:rsidRPr="00D4053F">
              <w:rPr>
                <w:rStyle w:val="a3"/>
                <w:noProof/>
              </w:rPr>
              <w:t>国内外研究现状：</w:t>
            </w:r>
            <w:r w:rsidR="00A962A1">
              <w:rPr>
                <w:noProof/>
                <w:webHidden/>
              </w:rPr>
              <w:tab/>
            </w:r>
            <w:r w:rsidR="00A962A1">
              <w:rPr>
                <w:noProof/>
                <w:webHidden/>
              </w:rPr>
              <w:fldChar w:fldCharType="begin"/>
            </w:r>
            <w:r w:rsidR="00A962A1">
              <w:rPr>
                <w:noProof/>
                <w:webHidden/>
              </w:rPr>
              <w:instrText xml:space="preserve"> PAGEREF _Toc483421910 \h </w:instrText>
            </w:r>
            <w:r w:rsidR="00A962A1">
              <w:rPr>
                <w:noProof/>
                <w:webHidden/>
              </w:rPr>
            </w:r>
            <w:r w:rsidR="00A962A1">
              <w:rPr>
                <w:noProof/>
                <w:webHidden/>
              </w:rPr>
              <w:fldChar w:fldCharType="separate"/>
            </w:r>
            <w:r w:rsidR="00A962A1">
              <w:rPr>
                <w:noProof/>
                <w:webHidden/>
              </w:rPr>
              <w:t>8</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1" w:history="1">
            <w:r w:rsidR="00A962A1" w:rsidRPr="00D4053F">
              <w:rPr>
                <w:rStyle w:val="a3"/>
                <w:noProof/>
              </w:rPr>
              <w:t xml:space="preserve">1.3. </w:t>
            </w:r>
            <w:r w:rsidR="00A962A1" w:rsidRPr="00D4053F">
              <w:rPr>
                <w:rStyle w:val="a3"/>
                <w:noProof/>
              </w:rPr>
              <w:t>本文主要研究工作：</w:t>
            </w:r>
            <w:r w:rsidR="00A962A1">
              <w:rPr>
                <w:noProof/>
                <w:webHidden/>
              </w:rPr>
              <w:tab/>
            </w:r>
            <w:r w:rsidR="00A962A1">
              <w:rPr>
                <w:noProof/>
                <w:webHidden/>
              </w:rPr>
              <w:fldChar w:fldCharType="begin"/>
            </w:r>
            <w:r w:rsidR="00A962A1">
              <w:rPr>
                <w:noProof/>
                <w:webHidden/>
              </w:rPr>
              <w:instrText xml:space="preserve"> PAGEREF _Toc483421911 \h </w:instrText>
            </w:r>
            <w:r w:rsidR="00A962A1">
              <w:rPr>
                <w:noProof/>
                <w:webHidden/>
              </w:rPr>
            </w:r>
            <w:r w:rsidR="00A962A1">
              <w:rPr>
                <w:noProof/>
                <w:webHidden/>
              </w:rPr>
              <w:fldChar w:fldCharType="separate"/>
            </w:r>
            <w:r w:rsidR="00A962A1">
              <w:rPr>
                <w:noProof/>
                <w:webHidden/>
              </w:rPr>
              <w:t>10</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2" w:history="1">
            <w:r w:rsidR="00A962A1" w:rsidRPr="00D4053F">
              <w:rPr>
                <w:rStyle w:val="a3"/>
                <w:noProof/>
              </w:rPr>
              <w:t xml:space="preserve">1.4. </w:t>
            </w:r>
            <w:r w:rsidR="00A962A1" w:rsidRPr="00D4053F">
              <w:rPr>
                <w:rStyle w:val="a3"/>
                <w:noProof/>
              </w:rPr>
              <w:t>本论文的组织结构：</w:t>
            </w:r>
            <w:r w:rsidR="00A962A1">
              <w:rPr>
                <w:noProof/>
                <w:webHidden/>
              </w:rPr>
              <w:tab/>
            </w:r>
            <w:r w:rsidR="00A962A1">
              <w:rPr>
                <w:noProof/>
                <w:webHidden/>
              </w:rPr>
              <w:fldChar w:fldCharType="begin"/>
            </w:r>
            <w:r w:rsidR="00A962A1">
              <w:rPr>
                <w:noProof/>
                <w:webHidden/>
              </w:rPr>
              <w:instrText xml:space="preserve"> PAGEREF _Toc483421912 \h </w:instrText>
            </w:r>
            <w:r w:rsidR="00A962A1">
              <w:rPr>
                <w:noProof/>
                <w:webHidden/>
              </w:rPr>
            </w:r>
            <w:r w:rsidR="00A962A1">
              <w:rPr>
                <w:noProof/>
                <w:webHidden/>
              </w:rPr>
              <w:fldChar w:fldCharType="separate"/>
            </w:r>
            <w:r w:rsidR="00A962A1">
              <w:rPr>
                <w:noProof/>
                <w:webHidden/>
              </w:rPr>
              <w:t>11</w:t>
            </w:r>
            <w:r w:rsidR="00A962A1">
              <w:rPr>
                <w:noProof/>
                <w:webHidden/>
              </w:rPr>
              <w:fldChar w:fldCharType="end"/>
            </w:r>
          </w:hyperlink>
        </w:p>
        <w:p w:rsidR="00A962A1" w:rsidRDefault="006925AA">
          <w:pPr>
            <w:pStyle w:val="12"/>
            <w:ind w:firstLine="480"/>
            <w:rPr>
              <w:rFonts w:asciiTheme="minorHAnsi" w:eastAsiaTheme="minorEastAsia" w:hAnsiTheme="minorHAnsi" w:cstheme="minorBidi"/>
              <w:noProof/>
              <w:sz w:val="21"/>
              <w:szCs w:val="22"/>
            </w:rPr>
          </w:pPr>
          <w:hyperlink w:anchor="_Toc483421913" w:history="1">
            <w:r w:rsidR="00A962A1" w:rsidRPr="00D4053F">
              <w:rPr>
                <w:rStyle w:val="a3"/>
                <w:noProof/>
              </w:rPr>
              <w:t xml:space="preserve">2. </w:t>
            </w:r>
            <w:r w:rsidR="00A962A1" w:rsidRPr="00D4053F">
              <w:rPr>
                <w:rStyle w:val="a3"/>
                <w:noProof/>
              </w:rPr>
              <w:t>相关技术介绍</w:t>
            </w:r>
            <w:r w:rsidR="00A962A1">
              <w:rPr>
                <w:noProof/>
                <w:webHidden/>
              </w:rPr>
              <w:tab/>
            </w:r>
            <w:r w:rsidR="00A962A1">
              <w:rPr>
                <w:noProof/>
                <w:webHidden/>
              </w:rPr>
              <w:fldChar w:fldCharType="begin"/>
            </w:r>
            <w:r w:rsidR="00A962A1">
              <w:rPr>
                <w:noProof/>
                <w:webHidden/>
              </w:rPr>
              <w:instrText xml:space="preserve"> PAGEREF _Toc483421913 \h </w:instrText>
            </w:r>
            <w:r w:rsidR="00A962A1">
              <w:rPr>
                <w:noProof/>
                <w:webHidden/>
              </w:rPr>
            </w:r>
            <w:r w:rsidR="00A962A1">
              <w:rPr>
                <w:noProof/>
                <w:webHidden/>
              </w:rPr>
              <w:fldChar w:fldCharType="separate"/>
            </w:r>
            <w:r w:rsidR="00A962A1">
              <w:rPr>
                <w:noProof/>
                <w:webHidden/>
              </w:rPr>
              <w:t>11</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6" w:history="1">
            <w:r w:rsidR="00A962A1" w:rsidRPr="00D4053F">
              <w:rPr>
                <w:rStyle w:val="a3"/>
                <w:noProof/>
              </w:rPr>
              <w:t>2.1. PHP</w:t>
            </w:r>
            <w:r w:rsidR="00A962A1">
              <w:rPr>
                <w:noProof/>
                <w:webHidden/>
              </w:rPr>
              <w:tab/>
            </w:r>
            <w:r w:rsidR="00A962A1">
              <w:rPr>
                <w:noProof/>
                <w:webHidden/>
              </w:rPr>
              <w:fldChar w:fldCharType="begin"/>
            </w:r>
            <w:r w:rsidR="00A962A1">
              <w:rPr>
                <w:noProof/>
                <w:webHidden/>
              </w:rPr>
              <w:instrText xml:space="preserve"> PAGEREF _Toc483421916 \h </w:instrText>
            </w:r>
            <w:r w:rsidR="00A962A1">
              <w:rPr>
                <w:noProof/>
                <w:webHidden/>
              </w:rPr>
            </w:r>
            <w:r w:rsidR="00A962A1">
              <w:rPr>
                <w:noProof/>
                <w:webHidden/>
              </w:rPr>
              <w:fldChar w:fldCharType="separate"/>
            </w:r>
            <w:r w:rsidR="00A962A1">
              <w:rPr>
                <w:noProof/>
                <w:webHidden/>
              </w:rPr>
              <w:t>11</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7" w:history="1">
            <w:r w:rsidR="00A962A1" w:rsidRPr="00D4053F">
              <w:rPr>
                <w:rStyle w:val="a3"/>
                <w:noProof/>
              </w:rPr>
              <w:t>2.2. Laravel</w:t>
            </w:r>
            <w:r w:rsidR="00A962A1">
              <w:rPr>
                <w:noProof/>
                <w:webHidden/>
              </w:rPr>
              <w:tab/>
            </w:r>
            <w:r w:rsidR="00A962A1">
              <w:rPr>
                <w:noProof/>
                <w:webHidden/>
              </w:rPr>
              <w:fldChar w:fldCharType="begin"/>
            </w:r>
            <w:r w:rsidR="00A962A1">
              <w:rPr>
                <w:noProof/>
                <w:webHidden/>
              </w:rPr>
              <w:instrText xml:space="preserve"> PAGEREF _Toc483421917 \h </w:instrText>
            </w:r>
            <w:r w:rsidR="00A962A1">
              <w:rPr>
                <w:noProof/>
                <w:webHidden/>
              </w:rPr>
            </w:r>
            <w:r w:rsidR="00A962A1">
              <w:rPr>
                <w:noProof/>
                <w:webHidden/>
              </w:rPr>
              <w:fldChar w:fldCharType="separate"/>
            </w:r>
            <w:r w:rsidR="00A962A1">
              <w:rPr>
                <w:noProof/>
                <w:webHidden/>
              </w:rPr>
              <w:t>12</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8" w:history="1">
            <w:r w:rsidR="00A962A1" w:rsidRPr="00D4053F">
              <w:rPr>
                <w:rStyle w:val="a3"/>
                <w:noProof/>
              </w:rPr>
              <w:t>2.3. Apache</w:t>
            </w:r>
            <w:r w:rsidR="00A962A1">
              <w:rPr>
                <w:noProof/>
                <w:webHidden/>
              </w:rPr>
              <w:tab/>
            </w:r>
            <w:r w:rsidR="00A962A1">
              <w:rPr>
                <w:noProof/>
                <w:webHidden/>
              </w:rPr>
              <w:fldChar w:fldCharType="begin"/>
            </w:r>
            <w:r w:rsidR="00A962A1">
              <w:rPr>
                <w:noProof/>
                <w:webHidden/>
              </w:rPr>
              <w:instrText xml:space="preserve"> PAGEREF _Toc483421918 \h </w:instrText>
            </w:r>
            <w:r w:rsidR="00A962A1">
              <w:rPr>
                <w:noProof/>
                <w:webHidden/>
              </w:rPr>
            </w:r>
            <w:r w:rsidR="00A962A1">
              <w:rPr>
                <w:noProof/>
                <w:webHidden/>
              </w:rPr>
              <w:fldChar w:fldCharType="separate"/>
            </w:r>
            <w:r w:rsidR="00A962A1">
              <w:rPr>
                <w:noProof/>
                <w:webHidden/>
              </w:rPr>
              <w:t>13</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19" w:history="1">
            <w:r w:rsidR="00A962A1" w:rsidRPr="00D4053F">
              <w:rPr>
                <w:rStyle w:val="a3"/>
                <w:noProof/>
              </w:rPr>
              <w:t>2.4. OAuth 2.0</w:t>
            </w:r>
            <w:r w:rsidR="00A962A1">
              <w:rPr>
                <w:noProof/>
                <w:webHidden/>
              </w:rPr>
              <w:tab/>
            </w:r>
            <w:r w:rsidR="00A962A1">
              <w:rPr>
                <w:noProof/>
                <w:webHidden/>
              </w:rPr>
              <w:fldChar w:fldCharType="begin"/>
            </w:r>
            <w:r w:rsidR="00A962A1">
              <w:rPr>
                <w:noProof/>
                <w:webHidden/>
              </w:rPr>
              <w:instrText xml:space="preserve"> PAGEREF _Toc483421919 \h </w:instrText>
            </w:r>
            <w:r w:rsidR="00A962A1">
              <w:rPr>
                <w:noProof/>
                <w:webHidden/>
              </w:rPr>
            </w:r>
            <w:r w:rsidR="00A962A1">
              <w:rPr>
                <w:noProof/>
                <w:webHidden/>
              </w:rPr>
              <w:fldChar w:fldCharType="separate"/>
            </w:r>
            <w:r w:rsidR="00A962A1">
              <w:rPr>
                <w:noProof/>
                <w:webHidden/>
              </w:rPr>
              <w:t>14</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20" w:history="1">
            <w:r w:rsidR="00A962A1" w:rsidRPr="00D4053F">
              <w:rPr>
                <w:rStyle w:val="a3"/>
                <w:noProof/>
              </w:rPr>
              <w:t xml:space="preserve">2.5. </w:t>
            </w:r>
            <w:r w:rsidR="00A962A1" w:rsidRPr="00D4053F">
              <w:rPr>
                <w:rStyle w:val="a3"/>
                <w:noProof/>
              </w:rPr>
              <w:t>三元权限</w:t>
            </w:r>
            <w:r w:rsidR="00A962A1">
              <w:rPr>
                <w:noProof/>
                <w:webHidden/>
              </w:rPr>
              <w:tab/>
            </w:r>
            <w:r w:rsidR="00A962A1">
              <w:rPr>
                <w:noProof/>
                <w:webHidden/>
              </w:rPr>
              <w:fldChar w:fldCharType="begin"/>
            </w:r>
            <w:r w:rsidR="00A962A1">
              <w:rPr>
                <w:noProof/>
                <w:webHidden/>
              </w:rPr>
              <w:instrText xml:space="preserve"> PAGEREF _Toc483421920 \h </w:instrText>
            </w:r>
            <w:r w:rsidR="00A962A1">
              <w:rPr>
                <w:noProof/>
                <w:webHidden/>
              </w:rPr>
            </w:r>
            <w:r w:rsidR="00A962A1">
              <w:rPr>
                <w:noProof/>
                <w:webHidden/>
              </w:rPr>
              <w:fldChar w:fldCharType="separate"/>
            </w:r>
            <w:r w:rsidR="00A962A1">
              <w:rPr>
                <w:noProof/>
                <w:webHidden/>
              </w:rPr>
              <w:t>15</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21" w:history="1">
            <w:r w:rsidR="00A962A1" w:rsidRPr="00D4053F">
              <w:rPr>
                <w:rStyle w:val="a3"/>
                <w:noProof/>
              </w:rPr>
              <w:t>2.6. Redis</w:t>
            </w:r>
            <w:r w:rsidR="00A962A1">
              <w:rPr>
                <w:noProof/>
                <w:webHidden/>
              </w:rPr>
              <w:tab/>
            </w:r>
            <w:r w:rsidR="00A962A1">
              <w:rPr>
                <w:noProof/>
                <w:webHidden/>
              </w:rPr>
              <w:fldChar w:fldCharType="begin"/>
            </w:r>
            <w:r w:rsidR="00A962A1">
              <w:rPr>
                <w:noProof/>
                <w:webHidden/>
              </w:rPr>
              <w:instrText xml:space="preserve"> PAGEREF _Toc483421921 \h </w:instrText>
            </w:r>
            <w:r w:rsidR="00A962A1">
              <w:rPr>
                <w:noProof/>
                <w:webHidden/>
              </w:rPr>
            </w:r>
            <w:r w:rsidR="00A962A1">
              <w:rPr>
                <w:noProof/>
                <w:webHidden/>
              </w:rPr>
              <w:fldChar w:fldCharType="separate"/>
            </w:r>
            <w:r w:rsidR="00A962A1">
              <w:rPr>
                <w:noProof/>
                <w:webHidden/>
              </w:rPr>
              <w:t>15</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22" w:history="1">
            <w:r w:rsidR="00A962A1" w:rsidRPr="00D4053F">
              <w:rPr>
                <w:rStyle w:val="a3"/>
                <w:noProof/>
              </w:rPr>
              <w:t>2.7. RabbitMQ</w:t>
            </w:r>
            <w:r w:rsidR="00A962A1">
              <w:rPr>
                <w:noProof/>
                <w:webHidden/>
              </w:rPr>
              <w:tab/>
            </w:r>
            <w:r w:rsidR="00A962A1">
              <w:rPr>
                <w:noProof/>
                <w:webHidden/>
              </w:rPr>
              <w:fldChar w:fldCharType="begin"/>
            </w:r>
            <w:r w:rsidR="00A962A1">
              <w:rPr>
                <w:noProof/>
                <w:webHidden/>
              </w:rPr>
              <w:instrText xml:space="preserve"> PAGEREF _Toc483421922 \h </w:instrText>
            </w:r>
            <w:r w:rsidR="00A962A1">
              <w:rPr>
                <w:noProof/>
                <w:webHidden/>
              </w:rPr>
            </w:r>
            <w:r w:rsidR="00A962A1">
              <w:rPr>
                <w:noProof/>
                <w:webHidden/>
              </w:rPr>
              <w:fldChar w:fldCharType="separate"/>
            </w:r>
            <w:r w:rsidR="00A962A1">
              <w:rPr>
                <w:noProof/>
                <w:webHidden/>
              </w:rPr>
              <w:t>15</w:t>
            </w:r>
            <w:r w:rsidR="00A962A1">
              <w:rPr>
                <w:noProof/>
                <w:webHidden/>
              </w:rPr>
              <w:fldChar w:fldCharType="end"/>
            </w:r>
          </w:hyperlink>
        </w:p>
        <w:p w:rsidR="00A962A1" w:rsidRDefault="006925AA">
          <w:pPr>
            <w:pStyle w:val="12"/>
            <w:ind w:firstLine="480"/>
            <w:rPr>
              <w:rFonts w:asciiTheme="minorHAnsi" w:eastAsiaTheme="minorEastAsia" w:hAnsiTheme="minorHAnsi" w:cstheme="minorBidi"/>
              <w:noProof/>
              <w:sz w:val="21"/>
              <w:szCs w:val="22"/>
            </w:rPr>
          </w:pPr>
          <w:hyperlink w:anchor="_Toc483421928" w:history="1">
            <w:r w:rsidR="00A962A1" w:rsidRPr="00D4053F">
              <w:rPr>
                <w:rStyle w:val="a3"/>
                <w:noProof/>
              </w:rPr>
              <w:t xml:space="preserve">3. </w:t>
            </w:r>
            <w:r w:rsidR="00A962A1" w:rsidRPr="00D4053F">
              <w:rPr>
                <w:rStyle w:val="a3"/>
                <w:noProof/>
              </w:rPr>
              <w:t>网络账号系统的分析与设计</w:t>
            </w:r>
            <w:r w:rsidR="00A962A1">
              <w:rPr>
                <w:noProof/>
                <w:webHidden/>
              </w:rPr>
              <w:tab/>
            </w:r>
            <w:r w:rsidR="00A962A1">
              <w:rPr>
                <w:noProof/>
                <w:webHidden/>
              </w:rPr>
              <w:fldChar w:fldCharType="begin"/>
            </w:r>
            <w:r w:rsidR="00A962A1">
              <w:rPr>
                <w:noProof/>
                <w:webHidden/>
              </w:rPr>
              <w:instrText xml:space="preserve"> PAGEREF _Toc483421928 \h </w:instrText>
            </w:r>
            <w:r w:rsidR="00A962A1">
              <w:rPr>
                <w:noProof/>
                <w:webHidden/>
              </w:rPr>
            </w:r>
            <w:r w:rsidR="00A962A1">
              <w:rPr>
                <w:noProof/>
                <w:webHidden/>
              </w:rPr>
              <w:fldChar w:fldCharType="separate"/>
            </w:r>
            <w:r w:rsidR="00A962A1">
              <w:rPr>
                <w:noProof/>
                <w:webHidden/>
              </w:rPr>
              <w:t>17</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29" w:history="1">
            <w:r w:rsidR="00A962A1" w:rsidRPr="00D4053F">
              <w:rPr>
                <w:rStyle w:val="a3"/>
                <w:noProof/>
              </w:rPr>
              <w:t xml:space="preserve">3.1. </w:t>
            </w:r>
            <w:r w:rsidR="00A962A1" w:rsidRPr="00D4053F">
              <w:rPr>
                <w:rStyle w:val="a3"/>
                <w:noProof/>
              </w:rPr>
              <w:t>网络账号系统的需求分析</w:t>
            </w:r>
            <w:r w:rsidR="00A962A1">
              <w:rPr>
                <w:noProof/>
                <w:webHidden/>
              </w:rPr>
              <w:tab/>
            </w:r>
            <w:r w:rsidR="00A962A1">
              <w:rPr>
                <w:noProof/>
                <w:webHidden/>
              </w:rPr>
              <w:fldChar w:fldCharType="begin"/>
            </w:r>
            <w:r w:rsidR="00A962A1">
              <w:rPr>
                <w:noProof/>
                <w:webHidden/>
              </w:rPr>
              <w:instrText xml:space="preserve"> PAGEREF _Toc483421929 \h </w:instrText>
            </w:r>
            <w:r w:rsidR="00A962A1">
              <w:rPr>
                <w:noProof/>
                <w:webHidden/>
              </w:rPr>
            </w:r>
            <w:r w:rsidR="00A962A1">
              <w:rPr>
                <w:noProof/>
                <w:webHidden/>
              </w:rPr>
              <w:fldChar w:fldCharType="separate"/>
            </w:r>
            <w:r w:rsidR="00A962A1">
              <w:rPr>
                <w:noProof/>
                <w:webHidden/>
              </w:rPr>
              <w:t>17</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0" w:history="1">
            <w:r w:rsidR="00A962A1" w:rsidRPr="00D4053F">
              <w:rPr>
                <w:rStyle w:val="a3"/>
                <w:noProof/>
              </w:rPr>
              <w:t xml:space="preserve">3.1.1. </w:t>
            </w:r>
            <w:r w:rsidR="00A962A1" w:rsidRPr="00D4053F">
              <w:rPr>
                <w:rStyle w:val="a3"/>
                <w:noProof/>
              </w:rPr>
              <w:t>目标</w:t>
            </w:r>
            <w:r w:rsidR="00A962A1">
              <w:rPr>
                <w:noProof/>
                <w:webHidden/>
              </w:rPr>
              <w:tab/>
            </w:r>
            <w:r w:rsidR="00A962A1">
              <w:rPr>
                <w:noProof/>
                <w:webHidden/>
              </w:rPr>
              <w:fldChar w:fldCharType="begin"/>
            </w:r>
            <w:r w:rsidR="00A962A1">
              <w:rPr>
                <w:noProof/>
                <w:webHidden/>
              </w:rPr>
              <w:instrText xml:space="preserve"> PAGEREF _Toc483421930 \h </w:instrText>
            </w:r>
            <w:r w:rsidR="00A962A1">
              <w:rPr>
                <w:noProof/>
                <w:webHidden/>
              </w:rPr>
            </w:r>
            <w:r w:rsidR="00A962A1">
              <w:rPr>
                <w:noProof/>
                <w:webHidden/>
              </w:rPr>
              <w:fldChar w:fldCharType="separate"/>
            </w:r>
            <w:r w:rsidR="00A962A1">
              <w:rPr>
                <w:noProof/>
                <w:webHidden/>
              </w:rPr>
              <w:t>17</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1" w:history="1">
            <w:r w:rsidR="00A962A1" w:rsidRPr="00D4053F">
              <w:rPr>
                <w:rStyle w:val="a3"/>
                <w:noProof/>
              </w:rPr>
              <w:t xml:space="preserve">3.1.2. </w:t>
            </w:r>
            <w:r w:rsidR="00A962A1" w:rsidRPr="00D4053F">
              <w:rPr>
                <w:rStyle w:val="a3"/>
                <w:noProof/>
              </w:rPr>
              <w:t>可行性分析</w:t>
            </w:r>
            <w:r w:rsidR="00A962A1">
              <w:rPr>
                <w:noProof/>
                <w:webHidden/>
              </w:rPr>
              <w:tab/>
            </w:r>
            <w:r w:rsidR="00A962A1">
              <w:rPr>
                <w:noProof/>
                <w:webHidden/>
              </w:rPr>
              <w:fldChar w:fldCharType="begin"/>
            </w:r>
            <w:r w:rsidR="00A962A1">
              <w:rPr>
                <w:noProof/>
                <w:webHidden/>
              </w:rPr>
              <w:instrText xml:space="preserve"> PAGEREF _Toc483421931 \h </w:instrText>
            </w:r>
            <w:r w:rsidR="00A962A1">
              <w:rPr>
                <w:noProof/>
                <w:webHidden/>
              </w:rPr>
            </w:r>
            <w:r w:rsidR="00A962A1">
              <w:rPr>
                <w:noProof/>
                <w:webHidden/>
              </w:rPr>
              <w:fldChar w:fldCharType="separate"/>
            </w:r>
            <w:r w:rsidR="00A962A1">
              <w:rPr>
                <w:noProof/>
                <w:webHidden/>
              </w:rPr>
              <w:t>18</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2" w:history="1">
            <w:r w:rsidR="00A962A1" w:rsidRPr="00D4053F">
              <w:rPr>
                <w:rStyle w:val="a3"/>
                <w:noProof/>
              </w:rPr>
              <w:t xml:space="preserve">3.1.3. </w:t>
            </w:r>
            <w:r w:rsidR="00A962A1" w:rsidRPr="00D4053F">
              <w:rPr>
                <w:rStyle w:val="a3"/>
                <w:noProof/>
              </w:rPr>
              <w:t>系统的功能需求</w:t>
            </w:r>
            <w:r w:rsidR="00A962A1">
              <w:rPr>
                <w:noProof/>
                <w:webHidden/>
              </w:rPr>
              <w:tab/>
            </w:r>
            <w:r w:rsidR="00A962A1">
              <w:rPr>
                <w:noProof/>
                <w:webHidden/>
              </w:rPr>
              <w:fldChar w:fldCharType="begin"/>
            </w:r>
            <w:r w:rsidR="00A962A1">
              <w:rPr>
                <w:noProof/>
                <w:webHidden/>
              </w:rPr>
              <w:instrText xml:space="preserve"> PAGEREF _Toc483421932 \h </w:instrText>
            </w:r>
            <w:r w:rsidR="00A962A1">
              <w:rPr>
                <w:noProof/>
                <w:webHidden/>
              </w:rPr>
            </w:r>
            <w:r w:rsidR="00A962A1">
              <w:rPr>
                <w:noProof/>
                <w:webHidden/>
              </w:rPr>
              <w:fldChar w:fldCharType="separate"/>
            </w:r>
            <w:r w:rsidR="00A962A1">
              <w:rPr>
                <w:noProof/>
                <w:webHidden/>
              </w:rPr>
              <w:t>19</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3" w:history="1">
            <w:r w:rsidR="00A962A1" w:rsidRPr="00D4053F">
              <w:rPr>
                <w:rStyle w:val="a3"/>
                <w:noProof/>
              </w:rPr>
              <w:t xml:space="preserve">3.1.4. </w:t>
            </w:r>
            <w:r w:rsidR="00A962A1" w:rsidRPr="00D4053F">
              <w:rPr>
                <w:rStyle w:val="a3"/>
                <w:noProof/>
              </w:rPr>
              <w:t>系统的业务需求</w:t>
            </w:r>
            <w:r w:rsidR="00A962A1">
              <w:rPr>
                <w:noProof/>
                <w:webHidden/>
              </w:rPr>
              <w:tab/>
            </w:r>
            <w:r w:rsidR="00A962A1">
              <w:rPr>
                <w:noProof/>
                <w:webHidden/>
              </w:rPr>
              <w:fldChar w:fldCharType="begin"/>
            </w:r>
            <w:r w:rsidR="00A962A1">
              <w:rPr>
                <w:noProof/>
                <w:webHidden/>
              </w:rPr>
              <w:instrText xml:space="preserve"> PAGEREF _Toc483421933 \h </w:instrText>
            </w:r>
            <w:r w:rsidR="00A962A1">
              <w:rPr>
                <w:noProof/>
                <w:webHidden/>
              </w:rPr>
            </w:r>
            <w:r w:rsidR="00A962A1">
              <w:rPr>
                <w:noProof/>
                <w:webHidden/>
              </w:rPr>
              <w:fldChar w:fldCharType="separate"/>
            </w:r>
            <w:r w:rsidR="00A962A1">
              <w:rPr>
                <w:noProof/>
                <w:webHidden/>
              </w:rPr>
              <w:t>20</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4" w:history="1">
            <w:r w:rsidR="00A962A1" w:rsidRPr="00D4053F">
              <w:rPr>
                <w:rStyle w:val="a3"/>
                <w:noProof/>
              </w:rPr>
              <w:t xml:space="preserve">3.1.5. </w:t>
            </w:r>
            <w:r w:rsidR="00A962A1" w:rsidRPr="00D4053F">
              <w:rPr>
                <w:rStyle w:val="a3"/>
                <w:noProof/>
              </w:rPr>
              <w:t>系统的性能需求</w:t>
            </w:r>
            <w:r w:rsidR="00A962A1">
              <w:rPr>
                <w:noProof/>
                <w:webHidden/>
              </w:rPr>
              <w:tab/>
            </w:r>
            <w:r w:rsidR="00A962A1">
              <w:rPr>
                <w:noProof/>
                <w:webHidden/>
              </w:rPr>
              <w:fldChar w:fldCharType="begin"/>
            </w:r>
            <w:r w:rsidR="00A962A1">
              <w:rPr>
                <w:noProof/>
                <w:webHidden/>
              </w:rPr>
              <w:instrText xml:space="preserve"> PAGEREF _Toc483421934 \h </w:instrText>
            </w:r>
            <w:r w:rsidR="00A962A1">
              <w:rPr>
                <w:noProof/>
                <w:webHidden/>
              </w:rPr>
            </w:r>
            <w:r w:rsidR="00A962A1">
              <w:rPr>
                <w:noProof/>
                <w:webHidden/>
              </w:rPr>
              <w:fldChar w:fldCharType="separate"/>
            </w:r>
            <w:r w:rsidR="00A962A1">
              <w:rPr>
                <w:noProof/>
                <w:webHidden/>
              </w:rPr>
              <w:t>21</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5" w:history="1">
            <w:r w:rsidR="00A962A1" w:rsidRPr="00D4053F">
              <w:rPr>
                <w:rStyle w:val="a3"/>
                <w:noProof/>
              </w:rPr>
              <w:t xml:space="preserve">3.1.6. </w:t>
            </w:r>
            <w:r w:rsidR="00A962A1" w:rsidRPr="00D4053F">
              <w:rPr>
                <w:rStyle w:val="a3"/>
                <w:noProof/>
              </w:rPr>
              <w:t>系统的安全需求</w:t>
            </w:r>
            <w:r w:rsidR="00A962A1">
              <w:rPr>
                <w:noProof/>
                <w:webHidden/>
              </w:rPr>
              <w:tab/>
            </w:r>
            <w:r w:rsidR="00A962A1">
              <w:rPr>
                <w:noProof/>
                <w:webHidden/>
              </w:rPr>
              <w:fldChar w:fldCharType="begin"/>
            </w:r>
            <w:r w:rsidR="00A962A1">
              <w:rPr>
                <w:noProof/>
                <w:webHidden/>
              </w:rPr>
              <w:instrText xml:space="preserve"> PAGEREF _Toc483421935 \h </w:instrText>
            </w:r>
            <w:r w:rsidR="00A962A1">
              <w:rPr>
                <w:noProof/>
                <w:webHidden/>
              </w:rPr>
            </w:r>
            <w:r w:rsidR="00A962A1">
              <w:rPr>
                <w:noProof/>
                <w:webHidden/>
              </w:rPr>
              <w:fldChar w:fldCharType="separate"/>
            </w:r>
            <w:r w:rsidR="00A962A1">
              <w:rPr>
                <w:noProof/>
                <w:webHidden/>
              </w:rPr>
              <w:t>22</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6" w:history="1">
            <w:r w:rsidR="00A962A1" w:rsidRPr="00D4053F">
              <w:rPr>
                <w:rStyle w:val="a3"/>
                <w:noProof/>
              </w:rPr>
              <w:t xml:space="preserve">3.1.7. </w:t>
            </w:r>
            <w:r w:rsidR="00A962A1" w:rsidRPr="00D4053F">
              <w:rPr>
                <w:rStyle w:val="a3"/>
                <w:noProof/>
              </w:rPr>
              <w:t>系统的接口需求</w:t>
            </w:r>
            <w:r w:rsidR="00A962A1">
              <w:rPr>
                <w:noProof/>
                <w:webHidden/>
              </w:rPr>
              <w:tab/>
            </w:r>
            <w:r w:rsidR="00A962A1">
              <w:rPr>
                <w:noProof/>
                <w:webHidden/>
              </w:rPr>
              <w:fldChar w:fldCharType="begin"/>
            </w:r>
            <w:r w:rsidR="00A962A1">
              <w:rPr>
                <w:noProof/>
                <w:webHidden/>
              </w:rPr>
              <w:instrText xml:space="preserve"> PAGEREF _Toc483421936 \h </w:instrText>
            </w:r>
            <w:r w:rsidR="00A962A1">
              <w:rPr>
                <w:noProof/>
                <w:webHidden/>
              </w:rPr>
            </w:r>
            <w:r w:rsidR="00A962A1">
              <w:rPr>
                <w:noProof/>
                <w:webHidden/>
              </w:rPr>
              <w:fldChar w:fldCharType="separate"/>
            </w:r>
            <w:r w:rsidR="00A962A1">
              <w:rPr>
                <w:noProof/>
                <w:webHidden/>
              </w:rPr>
              <w:t>22</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37" w:history="1">
            <w:r w:rsidR="00A962A1" w:rsidRPr="00D4053F">
              <w:rPr>
                <w:rStyle w:val="a3"/>
                <w:noProof/>
              </w:rPr>
              <w:t xml:space="preserve">3.2. </w:t>
            </w:r>
            <w:r w:rsidR="00A962A1" w:rsidRPr="00D4053F">
              <w:rPr>
                <w:rStyle w:val="a3"/>
                <w:noProof/>
              </w:rPr>
              <w:t>网络账号系统的总体设计</w:t>
            </w:r>
            <w:r w:rsidR="00A962A1">
              <w:rPr>
                <w:noProof/>
                <w:webHidden/>
              </w:rPr>
              <w:tab/>
            </w:r>
            <w:r w:rsidR="00A962A1">
              <w:rPr>
                <w:noProof/>
                <w:webHidden/>
              </w:rPr>
              <w:fldChar w:fldCharType="begin"/>
            </w:r>
            <w:r w:rsidR="00A962A1">
              <w:rPr>
                <w:noProof/>
                <w:webHidden/>
              </w:rPr>
              <w:instrText xml:space="preserve"> PAGEREF _Toc483421937 \h </w:instrText>
            </w:r>
            <w:r w:rsidR="00A962A1">
              <w:rPr>
                <w:noProof/>
                <w:webHidden/>
              </w:rPr>
            </w:r>
            <w:r w:rsidR="00A962A1">
              <w:rPr>
                <w:noProof/>
                <w:webHidden/>
              </w:rPr>
              <w:fldChar w:fldCharType="separate"/>
            </w:r>
            <w:r w:rsidR="00A962A1">
              <w:rPr>
                <w:noProof/>
                <w:webHidden/>
              </w:rPr>
              <w:t>23</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8" w:history="1">
            <w:r w:rsidR="00A962A1" w:rsidRPr="00D4053F">
              <w:rPr>
                <w:rStyle w:val="a3"/>
                <w:noProof/>
              </w:rPr>
              <w:t xml:space="preserve">3.2.1. </w:t>
            </w:r>
            <w:r w:rsidR="00A962A1" w:rsidRPr="00D4053F">
              <w:rPr>
                <w:rStyle w:val="a3"/>
                <w:noProof/>
              </w:rPr>
              <w:t>系统体系架构</w:t>
            </w:r>
            <w:r w:rsidR="00A962A1">
              <w:rPr>
                <w:noProof/>
                <w:webHidden/>
              </w:rPr>
              <w:tab/>
            </w:r>
            <w:r w:rsidR="00A962A1">
              <w:rPr>
                <w:noProof/>
                <w:webHidden/>
              </w:rPr>
              <w:fldChar w:fldCharType="begin"/>
            </w:r>
            <w:r w:rsidR="00A962A1">
              <w:rPr>
                <w:noProof/>
                <w:webHidden/>
              </w:rPr>
              <w:instrText xml:space="preserve"> PAGEREF _Toc483421938 \h </w:instrText>
            </w:r>
            <w:r w:rsidR="00A962A1">
              <w:rPr>
                <w:noProof/>
                <w:webHidden/>
              </w:rPr>
            </w:r>
            <w:r w:rsidR="00A962A1">
              <w:rPr>
                <w:noProof/>
                <w:webHidden/>
              </w:rPr>
              <w:fldChar w:fldCharType="separate"/>
            </w:r>
            <w:r w:rsidR="00A962A1">
              <w:rPr>
                <w:noProof/>
                <w:webHidden/>
              </w:rPr>
              <w:t>23</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39" w:history="1">
            <w:r w:rsidR="00A962A1" w:rsidRPr="00D4053F">
              <w:rPr>
                <w:rStyle w:val="a3"/>
                <w:noProof/>
              </w:rPr>
              <w:t xml:space="preserve">3.2.2. </w:t>
            </w:r>
            <w:r w:rsidR="00A962A1" w:rsidRPr="00D4053F">
              <w:rPr>
                <w:rStyle w:val="a3"/>
                <w:noProof/>
              </w:rPr>
              <w:t>系统功能模块结构</w:t>
            </w:r>
            <w:r w:rsidR="00A962A1">
              <w:rPr>
                <w:noProof/>
                <w:webHidden/>
              </w:rPr>
              <w:tab/>
            </w:r>
            <w:r w:rsidR="00A962A1">
              <w:rPr>
                <w:noProof/>
                <w:webHidden/>
              </w:rPr>
              <w:fldChar w:fldCharType="begin"/>
            </w:r>
            <w:r w:rsidR="00A962A1">
              <w:rPr>
                <w:noProof/>
                <w:webHidden/>
              </w:rPr>
              <w:instrText xml:space="preserve"> PAGEREF _Toc483421939 \h </w:instrText>
            </w:r>
            <w:r w:rsidR="00A962A1">
              <w:rPr>
                <w:noProof/>
                <w:webHidden/>
              </w:rPr>
            </w:r>
            <w:r w:rsidR="00A962A1">
              <w:rPr>
                <w:noProof/>
                <w:webHidden/>
              </w:rPr>
              <w:fldChar w:fldCharType="separate"/>
            </w:r>
            <w:r w:rsidR="00A962A1">
              <w:rPr>
                <w:noProof/>
                <w:webHidden/>
              </w:rPr>
              <w:t>23</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40" w:history="1">
            <w:r w:rsidR="00A962A1" w:rsidRPr="00D4053F">
              <w:rPr>
                <w:rStyle w:val="a3"/>
                <w:noProof/>
              </w:rPr>
              <w:t xml:space="preserve">3.3. </w:t>
            </w:r>
            <w:r w:rsidR="00A962A1" w:rsidRPr="00D4053F">
              <w:rPr>
                <w:rStyle w:val="a3"/>
                <w:noProof/>
              </w:rPr>
              <w:t>网络账号系统的功能模块设计</w:t>
            </w:r>
            <w:r w:rsidR="00A962A1">
              <w:rPr>
                <w:noProof/>
                <w:webHidden/>
              </w:rPr>
              <w:tab/>
            </w:r>
            <w:r w:rsidR="00A962A1">
              <w:rPr>
                <w:noProof/>
                <w:webHidden/>
              </w:rPr>
              <w:fldChar w:fldCharType="begin"/>
            </w:r>
            <w:r w:rsidR="00A962A1">
              <w:rPr>
                <w:noProof/>
                <w:webHidden/>
              </w:rPr>
              <w:instrText xml:space="preserve"> PAGEREF _Toc483421940 \h </w:instrText>
            </w:r>
            <w:r w:rsidR="00A962A1">
              <w:rPr>
                <w:noProof/>
                <w:webHidden/>
              </w:rPr>
            </w:r>
            <w:r w:rsidR="00A962A1">
              <w:rPr>
                <w:noProof/>
                <w:webHidden/>
              </w:rPr>
              <w:fldChar w:fldCharType="separate"/>
            </w:r>
            <w:r w:rsidR="00A962A1">
              <w:rPr>
                <w:noProof/>
                <w:webHidden/>
              </w:rPr>
              <w:t>24</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1" w:history="1">
            <w:r w:rsidR="00A962A1" w:rsidRPr="00D4053F">
              <w:rPr>
                <w:rStyle w:val="a3"/>
                <w:noProof/>
              </w:rPr>
              <w:t xml:space="preserve">3.3.1. </w:t>
            </w:r>
            <w:r w:rsidR="00A962A1" w:rsidRPr="00D4053F">
              <w:rPr>
                <w:rStyle w:val="a3"/>
                <w:noProof/>
              </w:rPr>
              <w:t>基于</w:t>
            </w:r>
            <w:r w:rsidR="00A962A1" w:rsidRPr="00D4053F">
              <w:rPr>
                <w:rStyle w:val="a3"/>
                <w:noProof/>
              </w:rPr>
              <w:t>OAuth 2.0</w:t>
            </w:r>
            <w:r w:rsidR="00A962A1" w:rsidRPr="00D4053F">
              <w:rPr>
                <w:rStyle w:val="a3"/>
                <w:noProof/>
              </w:rPr>
              <w:t>的身份认证：</w:t>
            </w:r>
            <w:r w:rsidR="00A962A1">
              <w:rPr>
                <w:noProof/>
                <w:webHidden/>
              </w:rPr>
              <w:tab/>
            </w:r>
            <w:r w:rsidR="00A962A1">
              <w:rPr>
                <w:noProof/>
                <w:webHidden/>
              </w:rPr>
              <w:fldChar w:fldCharType="begin"/>
            </w:r>
            <w:r w:rsidR="00A962A1">
              <w:rPr>
                <w:noProof/>
                <w:webHidden/>
              </w:rPr>
              <w:instrText xml:space="preserve"> PAGEREF _Toc483421941 \h </w:instrText>
            </w:r>
            <w:r w:rsidR="00A962A1">
              <w:rPr>
                <w:noProof/>
                <w:webHidden/>
              </w:rPr>
            </w:r>
            <w:r w:rsidR="00A962A1">
              <w:rPr>
                <w:noProof/>
                <w:webHidden/>
              </w:rPr>
              <w:fldChar w:fldCharType="separate"/>
            </w:r>
            <w:r w:rsidR="00A962A1">
              <w:rPr>
                <w:noProof/>
                <w:webHidden/>
              </w:rPr>
              <w:t>24</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2" w:history="1">
            <w:r w:rsidR="00A962A1" w:rsidRPr="00D4053F">
              <w:rPr>
                <w:rStyle w:val="a3"/>
                <w:noProof/>
              </w:rPr>
              <w:t xml:space="preserve">3.3.2. </w:t>
            </w:r>
            <w:r w:rsidR="00A962A1" w:rsidRPr="00D4053F">
              <w:rPr>
                <w:rStyle w:val="a3"/>
                <w:noProof/>
              </w:rPr>
              <w:t>服务配置：</w:t>
            </w:r>
            <w:r w:rsidR="00A962A1">
              <w:rPr>
                <w:noProof/>
                <w:webHidden/>
              </w:rPr>
              <w:tab/>
            </w:r>
            <w:r w:rsidR="00A962A1">
              <w:rPr>
                <w:noProof/>
                <w:webHidden/>
              </w:rPr>
              <w:fldChar w:fldCharType="begin"/>
            </w:r>
            <w:r w:rsidR="00A962A1">
              <w:rPr>
                <w:noProof/>
                <w:webHidden/>
              </w:rPr>
              <w:instrText xml:space="preserve"> PAGEREF _Toc483421942 \h </w:instrText>
            </w:r>
            <w:r w:rsidR="00A962A1">
              <w:rPr>
                <w:noProof/>
                <w:webHidden/>
              </w:rPr>
            </w:r>
            <w:r w:rsidR="00A962A1">
              <w:rPr>
                <w:noProof/>
                <w:webHidden/>
              </w:rPr>
              <w:fldChar w:fldCharType="separate"/>
            </w:r>
            <w:r w:rsidR="00A962A1">
              <w:rPr>
                <w:noProof/>
                <w:webHidden/>
              </w:rPr>
              <w:t>26</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3" w:history="1">
            <w:r w:rsidR="00A962A1" w:rsidRPr="00D4053F">
              <w:rPr>
                <w:rStyle w:val="a3"/>
                <w:noProof/>
              </w:rPr>
              <w:t xml:space="preserve">3.3.3. </w:t>
            </w:r>
            <w:r w:rsidR="00A962A1" w:rsidRPr="00D4053F">
              <w:rPr>
                <w:rStyle w:val="a3"/>
                <w:noProof/>
              </w:rPr>
              <w:t>组织管理：</w:t>
            </w:r>
            <w:r w:rsidR="00A962A1">
              <w:rPr>
                <w:noProof/>
                <w:webHidden/>
              </w:rPr>
              <w:tab/>
            </w:r>
            <w:r w:rsidR="00A962A1">
              <w:rPr>
                <w:noProof/>
                <w:webHidden/>
              </w:rPr>
              <w:fldChar w:fldCharType="begin"/>
            </w:r>
            <w:r w:rsidR="00A962A1">
              <w:rPr>
                <w:noProof/>
                <w:webHidden/>
              </w:rPr>
              <w:instrText xml:space="preserve"> PAGEREF _Toc483421943 \h </w:instrText>
            </w:r>
            <w:r w:rsidR="00A962A1">
              <w:rPr>
                <w:noProof/>
                <w:webHidden/>
              </w:rPr>
            </w:r>
            <w:r w:rsidR="00A962A1">
              <w:rPr>
                <w:noProof/>
                <w:webHidden/>
              </w:rPr>
              <w:fldChar w:fldCharType="separate"/>
            </w:r>
            <w:r w:rsidR="00A962A1">
              <w:rPr>
                <w:noProof/>
                <w:webHidden/>
              </w:rPr>
              <w:t>28</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4" w:history="1">
            <w:r w:rsidR="00A962A1" w:rsidRPr="00D4053F">
              <w:rPr>
                <w:rStyle w:val="a3"/>
                <w:noProof/>
              </w:rPr>
              <w:t xml:space="preserve">3.3.4. </w:t>
            </w:r>
            <w:r w:rsidR="00A962A1" w:rsidRPr="00D4053F">
              <w:rPr>
                <w:rStyle w:val="a3"/>
                <w:noProof/>
              </w:rPr>
              <w:t>项目组管理：</w:t>
            </w:r>
            <w:r w:rsidR="00A962A1">
              <w:rPr>
                <w:noProof/>
                <w:webHidden/>
              </w:rPr>
              <w:tab/>
            </w:r>
            <w:r w:rsidR="00A962A1">
              <w:rPr>
                <w:noProof/>
                <w:webHidden/>
              </w:rPr>
              <w:fldChar w:fldCharType="begin"/>
            </w:r>
            <w:r w:rsidR="00A962A1">
              <w:rPr>
                <w:noProof/>
                <w:webHidden/>
              </w:rPr>
              <w:instrText xml:space="preserve"> PAGEREF _Toc483421944 \h </w:instrText>
            </w:r>
            <w:r w:rsidR="00A962A1">
              <w:rPr>
                <w:noProof/>
                <w:webHidden/>
              </w:rPr>
            </w:r>
            <w:r w:rsidR="00A962A1">
              <w:rPr>
                <w:noProof/>
                <w:webHidden/>
              </w:rPr>
              <w:fldChar w:fldCharType="separate"/>
            </w:r>
            <w:r w:rsidR="00A962A1">
              <w:rPr>
                <w:noProof/>
                <w:webHidden/>
              </w:rPr>
              <w:t>29</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5" w:history="1">
            <w:r w:rsidR="00A962A1" w:rsidRPr="00D4053F">
              <w:rPr>
                <w:rStyle w:val="a3"/>
                <w:noProof/>
              </w:rPr>
              <w:t xml:space="preserve">3.3.5. </w:t>
            </w:r>
            <w:r w:rsidR="00A962A1" w:rsidRPr="00D4053F">
              <w:rPr>
                <w:rStyle w:val="a3"/>
                <w:noProof/>
              </w:rPr>
              <w:t>任务管理：</w:t>
            </w:r>
            <w:r w:rsidR="00A962A1">
              <w:rPr>
                <w:noProof/>
                <w:webHidden/>
              </w:rPr>
              <w:tab/>
            </w:r>
            <w:r w:rsidR="00A962A1">
              <w:rPr>
                <w:noProof/>
                <w:webHidden/>
              </w:rPr>
              <w:fldChar w:fldCharType="begin"/>
            </w:r>
            <w:r w:rsidR="00A962A1">
              <w:rPr>
                <w:noProof/>
                <w:webHidden/>
              </w:rPr>
              <w:instrText xml:space="preserve"> PAGEREF _Toc483421945 \h </w:instrText>
            </w:r>
            <w:r w:rsidR="00A962A1">
              <w:rPr>
                <w:noProof/>
                <w:webHidden/>
              </w:rPr>
            </w:r>
            <w:r w:rsidR="00A962A1">
              <w:rPr>
                <w:noProof/>
                <w:webHidden/>
              </w:rPr>
              <w:fldChar w:fldCharType="separate"/>
            </w:r>
            <w:r w:rsidR="00A962A1">
              <w:rPr>
                <w:noProof/>
                <w:webHidden/>
              </w:rPr>
              <w:t>31</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6" w:history="1">
            <w:r w:rsidR="00A962A1" w:rsidRPr="00D4053F">
              <w:rPr>
                <w:rStyle w:val="a3"/>
                <w:noProof/>
              </w:rPr>
              <w:t xml:space="preserve">3.3.6. </w:t>
            </w:r>
            <w:r w:rsidR="00A962A1" w:rsidRPr="00D4053F">
              <w:rPr>
                <w:rStyle w:val="a3"/>
                <w:noProof/>
              </w:rPr>
              <w:t>用户管理：</w:t>
            </w:r>
            <w:r w:rsidR="00A962A1">
              <w:rPr>
                <w:noProof/>
                <w:webHidden/>
              </w:rPr>
              <w:tab/>
            </w:r>
            <w:r w:rsidR="00A962A1">
              <w:rPr>
                <w:noProof/>
                <w:webHidden/>
              </w:rPr>
              <w:fldChar w:fldCharType="begin"/>
            </w:r>
            <w:r w:rsidR="00A962A1">
              <w:rPr>
                <w:noProof/>
                <w:webHidden/>
              </w:rPr>
              <w:instrText xml:space="preserve"> PAGEREF _Toc483421946 \h </w:instrText>
            </w:r>
            <w:r w:rsidR="00A962A1">
              <w:rPr>
                <w:noProof/>
                <w:webHidden/>
              </w:rPr>
            </w:r>
            <w:r w:rsidR="00A962A1">
              <w:rPr>
                <w:noProof/>
                <w:webHidden/>
              </w:rPr>
              <w:fldChar w:fldCharType="separate"/>
            </w:r>
            <w:r w:rsidR="00A962A1">
              <w:rPr>
                <w:noProof/>
                <w:webHidden/>
              </w:rPr>
              <w:t>33</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7" w:history="1">
            <w:r w:rsidR="00A962A1" w:rsidRPr="00D4053F">
              <w:rPr>
                <w:rStyle w:val="a3"/>
                <w:noProof/>
              </w:rPr>
              <w:t xml:space="preserve">3.3.7. </w:t>
            </w:r>
            <w:r w:rsidR="00A962A1" w:rsidRPr="00D4053F">
              <w:rPr>
                <w:rStyle w:val="a3"/>
                <w:noProof/>
              </w:rPr>
              <w:t>客户端管理：</w:t>
            </w:r>
            <w:r w:rsidR="00A962A1">
              <w:rPr>
                <w:noProof/>
                <w:webHidden/>
              </w:rPr>
              <w:tab/>
            </w:r>
            <w:r w:rsidR="00A962A1">
              <w:rPr>
                <w:noProof/>
                <w:webHidden/>
              </w:rPr>
              <w:fldChar w:fldCharType="begin"/>
            </w:r>
            <w:r w:rsidR="00A962A1">
              <w:rPr>
                <w:noProof/>
                <w:webHidden/>
              </w:rPr>
              <w:instrText xml:space="preserve"> PAGEREF _Toc483421947 \h </w:instrText>
            </w:r>
            <w:r w:rsidR="00A962A1">
              <w:rPr>
                <w:noProof/>
                <w:webHidden/>
              </w:rPr>
            </w:r>
            <w:r w:rsidR="00A962A1">
              <w:rPr>
                <w:noProof/>
                <w:webHidden/>
              </w:rPr>
              <w:fldChar w:fldCharType="separate"/>
            </w:r>
            <w:r w:rsidR="00A962A1">
              <w:rPr>
                <w:noProof/>
                <w:webHidden/>
              </w:rPr>
              <w:t>35</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48" w:history="1">
            <w:r w:rsidR="00A962A1" w:rsidRPr="00D4053F">
              <w:rPr>
                <w:rStyle w:val="a3"/>
                <w:noProof/>
              </w:rPr>
              <w:t xml:space="preserve">3.3.8. </w:t>
            </w:r>
            <w:r w:rsidR="00A962A1" w:rsidRPr="00D4053F">
              <w:rPr>
                <w:rStyle w:val="a3"/>
                <w:noProof/>
              </w:rPr>
              <w:t>开放平台管理：</w:t>
            </w:r>
            <w:r w:rsidR="00A962A1">
              <w:rPr>
                <w:noProof/>
                <w:webHidden/>
              </w:rPr>
              <w:tab/>
            </w:r>
            <w:r w:rsidR="00A962A1">
              <w:rPr>
                <w:noProof/>
                <w:webHidden/>
              </w:rPr>
              <w:fldChar w:fldCharType="begin"/>
            </w:r>
            <w:r w:rsidR="00A962A1">
              <w:rPr>
                <w:noProof/>
                <w:webHidden/>
              </w:rPr>
              <w:instrText xml:space="preserve"> PAGEREF _Toc483421948 \h </w:instrText>
            </w:r>
            <w:r w:rsidR="00A962A1">
              <w:rPr>
                <w:noProof/>
                <w:webHidden/>
              </w:rPr>
            </w:r>
            <w:r w:rsidR="00A962A1">
              <w:rPr>
                <w:noProof/>
                <w:webHidden/>
              </w:rPr>
              <w:fldChar w:fldCharType="separate"/>
            </w:r>
            <w:r w:rsidR="00A962A1">
              <w:rPr>
                <w:noProof/>
                <w:webHidden/>
              </w:rPr>
              <w:t>36</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49" w:history="1">
            <w:r w:rsidR="00A962A1" w:rsidRPr="00D4053F">
              <w:rPr>
                <w:rStyle w:val="a3"/>
                <w:noProof/>
              </w:rPr>
              <w:t xml:space="preserve">3.4. </w:t>
            </w:r>
            <w:r w:rsidR="00A962A1" w:rsidRPr="00D4053F">
              <w:rPr>
                <w:rStyle w:val="a3"/>
                <w:noProof/>
              </w:rPr>
              <w:t>网络账号系统的数据库设计</w:t>
            </w:r>
            <w:r w:rsidR="00A962A1">
              <w:rPr>
                <w:noProof/>
                <w:webHidden/>
              </w:rPr>
              <w:tab/>
            </w:r>
            <w:r w:rsidR="00A962A1">
              <w:rPr>
                <w:noProof/>
                <w:webHidden/>
              </w:rPr>
              <w:fldChar w:fldCharType="begin"/>
            </w:r>
            <w:r w:rsidR="00A962A1">
              <w:rPr>
                <w:noProof/>
                <w:webHidden/>
              </w:rPr>
              <w:instrText xml:space="preserve"> PAGEREF _Toc483421949 \h </w:instrText>
            </w:r>
            <w:r w:rsidR="00A962A1">
              <w:rPr>
                <w:noProof/>
                <w:webHidden/>
              </w:rPr>
            </w:r>
            <w:r w:rsidR="00A962A1">
              <w:rPr>
                <w:noProof/>
                <w:webHidden/>
              </w:rPr>
              <w:fldChar w:fldCharType="separate"/>
            </w:r>
            <w:r w:rsidR="00A962A1">
              <w:rPr>
                <w:noProof/>
                <w:webHidden/>
              </w:rPr>
              <w:t>37</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0" w:history="1">
            <w:r w:rsidR="00A962A1" w:rsidRPr="00D4053F">
              <w:rPr>
                <w:rStyle w:val="a3"/>
                <w:noProof/>
              </w:rPr>
              <w:t xml:space="preserve">3.4.1. </w:t>
            </w:r>
            <w:r w:rsidR="00A962A1" w:rsidRPr="00D4053F">
              <w:rPr>
                <w:rStyle w:val="a3"/>
                <w:noProof/>
              </w:rPr>
              <w:t>系统</w:t>
            </w:r>
            <w:r w:rsidR="00A962A1" w:rsidRPr="00D4053F">
              <w:rPr>
                <w:rStyle w:val="a3"/>
                <w:noProof/>
              </w:rPr>
              <w:t>E-R</w:t>
            </w:r>
            <w:r w:rsidR="00A962A1" w:rsidRPr="00D4053F">
              <w:rPr>
                <w:rStyle w:val="a3"/>
                <w:noProof/>
              </w:rPr>
              <w:t>建模：</w:t>
            </w:r>
            <w:r w:rsidR="00A962A1">
              <w:rPr>
                <w:noProof/>
                <w:webHidden/>
              </w:rPr>
              <w:tab/>
            </w:r>
            <w:r w:rsidR="00A962A1">
              <w:rPr>
                <w:noProof/>
                <w:webHidden/>
              </w:rPr>
              <w:fldChar w:fldCharType="begin"/>
            </w:r>
            <w:r w:rsidR="00A962A1">
              <w:rPr>
                <w:noProof/>
                <w:webHidden/>
              </w:rPr>
              <w:instrText xml:space="preserve"> PAGEREF _Toc483421950 \h </w:instrText>
            </w:r>
            <w:r w:rsidR="00A962A1">
              <w:rPr>
                <w:noProof/>
                <w:webHidden/>
              </w:rPr>
            </w:r>
            <w:r w:rsidR="00A962A1">
              <w:rPr>
                <w:noProof/>
                <w:webHidden/>
              </w:rPr>
              <w:fldChar w:fldCharType="separate"/>
            </w:r>
            <w:r w:rsidR="00A962A1">
              <w:rPr>
                <w:noProof/>
                <w:webHidden/>
              </w:rPr>
              <w:t>37</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1" w:history="1">
            <w:r w:rsidR="00A962A1" w:rsidRPr="00D4053F">
              <w:rPr>
                <w:rStyle w:val="a3"/>
                <w:noProof/>
              </w:rPr>
              <w:t xml:space="preserve">3.4.2. </w:t>
            </w:r>
            <w:r w:rsidR="00A962A1" w:rsidRPr="00D4053F">
              <w:rPr>
                <w:rStyle w:val="a3"/>
                <w:noProof/>
              </w:rPr>
              <w:t>数据库表结构设计：</w:t>
            </w:r>
            <w:r w:rsidR="00A962A1">
              <w:rPr>
                <w:noProof/>
                <w:webHidden/>
              </w:rPr>
              <w:tab/>
            </w:r>
            <w:r w:rsidR="00A962A1">
              <w:rPr>
                <w:noProof/>
                <w:webHidden/>
              </w:rPr>
              <w:fldChar w:fldCharType="begin"/>
            </w:r>
            <w:r w:rsidR="00A962A1">
              <w:rPr>
                <w:noProof/>
                <w:webHidden/>
              </w:rPr>
              <w:instrText xml:space="preserve"> PAGEREF _Toc483421951 \h </w:instrText>
            </w:r>
            <w:r w:rsidR="00A962A1">
              <w:rPr>
                <w:noProof/>
                <w:webHidden/>
              </w:rPr>
            </w:r>
            <w:r w:rsidR="00A962A1">
              <w:rPr>
                <w:noProof/>
                <w:webHidden/>
              </w:rPr>
              <w:fldChar w:fldCharType="separate"/>
            </w:r>
            <w:r w:rsidR="00A962A1">
              <w:rPr>
                <w:noProof/>
                <w:webHidden/>
              </w:rPr>
              <w:t>38</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52" w:history="1">
            <w:r w:rsidR="00A962A1" w:rsidRPr="00D4053F">
              <w:rPr>
                <w:rStyle w:val="a3"/>
                <w:noProof/>
              </w:rPr>
              <w:t xml:space="preserve">3.5. </w:t>
            </w:r>
            <w:r w:rsidR="00A962A1" w:rsidRPr="00D4053F">
              <w:rPr>
                <w:rStyle w:val="a3"/>
                <w:noProof/>
              </w:rPr>
              <w:t>网络账号系统的安全设计</w:t>
            </w:r>
            <w:r w:rsidR="00A962A1">
              <w:rPr>
                <w:noProof/>
                <w:webHidden/>
              </w:rPr>
              <w:tab/>
            </w:r>
            <w:r w:rsidR="00A962A1">
              <w:rPr>
                <w:noProof/>
                <w:webHidden/>
              </w:rPr>
              <w:fldChar w:fldCharType="begin"/>
            </w:r>
            <w:r w:rsidR="00A962A1">
              <w:rPr>
                <w:noProof/>
                <w:webHidden/>
              </w:rPr>
              <w:instrText xml:space="preserve"> PAGEREF _Toc483421952 \h </w:instrText>
            </w:r>
            <w:r w:rsidR="00A962A1">
              <w:rPr>
                <w:noProof/>
                <w:webHidden/>
              </w:rPr>
            </w:r>
            <w:r w:rsidR="00A962A1">
              <w:rPr>
                <w:noProof/>
                <w:webHidden/>
              </w:rPr>
              <w:fldChar w:fldCharType="separate"/>
            </w:r>
            <w:r w:rsidR="00A962A1">
              <w:rPr>
                <w:noProof/>
                <w:webHidden/>
              </w:rPr>
              <w:t>42</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3" w:history="1">
            <w:r w:rsidR="00A962A1" w:rsidRPr="00D4053F">
              <w:rPr>
                <w:rStyle w:val="a3"/>
                <w:noProof/>
              </w:rPr>
              <w:t>3.5.1. HTTPS</w:t>
            </w:r>
            <w:r w:rsidR="00A962A1" w:rsidRPr="00D4053F">
              <w:rPr>
                <w:rStyle w:val="a3"/>
                <w:noProof/>
              </w:rPr>
              <w:t>：</w:t>
            </w:r>
            <w:r w:rsidR="00A962A1">
              <w:rPr>
                <w:noProof/>
                <w:webHidden/>
              </w:rPr>
              <w:tab/>
            </w:r>
            <w:r w:rsidR="00A962A1">
              <w:rPr>
                <w:noProof/>
                <w:webHidden/>
              </w:rPr>
              <w:fldChar w:fldCharType="begin"/>
            </w:r>
            <w:r w:rsidR="00A962A1">
              <w:rPr>
                <w:noProof/>
                <w:webHidden/>
              </w:rPr>
              <w:instrText xml:space="preserve"> PAGEREF _Toc483421953 \h </w:instrText>
            </w:r>
            <w:r w:rsidR="00A962A1">
              <w:rPr>
                <w:noProof/>
                <w:webHidden/>
              </w:rPr>
            </w:r>
            <w:r w:rsidR="00A962A1">
              <w:rPr>
                <w:noProof/>
                <w:webHidden/>
              </w:rPr>
              <w:fldChar w:fldCharType="separate"/>
            </w:r>
            <w:r w:rsidR="00A962A1">
              <w:rPr>
                <w:noProof/>
                <w:webHidden/>
              </w:rPr>
              <w:t>42</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4" w:history="1">
            <w:r w:rsidR="00A962A1" w:rsidRPr="00D4053F">
              <w:rPr>
                <w:rStyle w:val="a3"/>
                <w:noProof/>
              </w:rPr>
              <w:t>3.5.2. Hash</w:t>
            </w:r>
            <w:r w:rsidR="00A962A1" w:rsidRPr="00D4053F">
              <w:rPr>
                <w:rStyle w:val="a3"/>
                <w:noProof/>
              </w:rPr>
              <w:t>加密：</w:t>
            </w:r>
            <w:r w:rsidR="00A962A1">
              <w:rPr>
                <w:noProof/>
                <w:webHidden/>
              </w:rPr>
              <w:tab/>
            </w:r>
            <w:r w:rsidR="00A962A1">
              <w:rPr>
                <w:noProof/>
                <w:webHidden/>
              </w:rPr>
              <w:fldChar w:fldCharType="begin"/>
            </w:r>
            <w:r w:rsidR="00A962A1">
              <w:rPr>
                <w:noProof/>
                <w:webHidden/>
              </w:rPr>
              <w:instrText xml:space="preserve"> PAGEREF _Toc483421954 \h </w:instrText>
            </w:r>
            <w:r w:rsidR="00A962A1">
              <w:rPr>
                <w:noProof/>
                <w:webHidden/>
              </w:rPr>
            </w:r>
            <w:r w:rsidR="00A962A1">
              <w:rPr>
                <w:noProof/>
                <w:webHidden/>
              </w:rPr>
              <w:fldChar w:fldCharType="separate"/>
            </w:r>
            <w:r w:rsidR="00A962A1">
              <w:rPr>
                <w:noProof/>
                <w:webHidden/>
              </w:rPr>
              <w:t>42</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5" w:history="1">
            <w:r w:rsidR="00A962A1" w:rsidRPr="00D4053F">
              <w:rPr>
                <w:rStyle w:val="a3"/>
                <w:noProof/>
              </w:rPr>
              <w:t xml:space="preserve">3.5.3. </w:t>
            </w:r>
            <w:r w:rsidR="00A962A1" w:rsidRPr="00D4053F">
              <w:rPr>
                <w:rStyle w:val="a3"/>
                <w:noProof/>
              </w:rPr>
              <w:t>访问控制：</w:t>
            </w:r>
            <w:r w:rsidR="00A962A1">
              <w:rPr>
                <w:noProof/>
                <w:webHidden/>
              </w:rPr>
              <w:tab/>
            </w:r>
            <w:r w:rsidR="00A962A1">
              <w:rPr>
                <w:noProof/>
                <w:webHidden/>
              </w:rPr>
              <w:fldChar w:fldCharType="begin"/>
            </w:r>
            <w:r w:rsidR="00A962A1">
              <w:rPr>
                <w:noProof/>
                <w:webHidden/>
              </w:rPr>
              <w:instrText xml:space="preserve"> PAGEREF _Toc483421955 \h </w:instrText>
            </w:r>
            <w:r w:rsidR="00A962A1">
              <w:rPr>
                <w:noProof/>
                <w:webHidden/>
              </w:rPr>
            </w:r>
            <w:r w:rsidR="00A962A1">
              <w:rPr>
                <w:noProof/>
                <w:webHidden/>
              </w:rPr>
              <w:fldChar w:fldCharType="separate"/>
            </w:r>
            <w:r w:rsidR="00A962A1">
              <w:rPr>
                <w:noProof/>
                <w:webHidden/>
              </w:rPr>
              <w:t>43</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6" w:history="1">
            <w:r w:rsidR="00A962A1" w:rsidRPr="00D4053F">
              <w:rPr>
                <w:rStyle w:val="a3"/>
                <w:noProof/>
              </w:rPr>
              <w:t xml:space="preserve">3.5.4. </w:t>
            </w:r>
            <w:r w:rsidR="00A962A1" w:rsidRPr="00D4053F">
              <w:rPr>
                <w:rStyle w:val="a3"/>
                <w:noProof/>
              </w:rPr>
              <w:t>双机热备：</w:t>
            </w:r>
            <w:r w:rsidR="00A962A1">
              <w:rPr>
                <w:noProof/>
                <w:webHidden/>
              </w:rPr>
              <w:tab/>
            </w:r>
            <w:r w:rsidR="00A962A1">
              <w:rPr>
                <w:noProof/>
                <w:webHidden/>
              </w:rPr>
              <w:fldChar w:fldCharType="begin"/>
            </w:r>
            <w:r w:rsidR="00A962A1">
              <w:rPr>
                <w:noProof/>
                <w:webHidden/>
              </w:rPr>
              <w:instrText xml:space="preserve"> PAGEREF _Toc483421956 \h </w:instrText>
            </w:r>
            <w:r w:rsidR="00A962A1">
              <w:rPr>
                <w:noProof/>
                <w:webHidden/>
              </w:rPr>
            </w:r>
            <w:r w:rsidR="00A962A1">
              <w:rPr>
                <w:noProof/>
                <w:webHidden/>
              </w:rPr>
              <w:fldChar w:fldCharType="separate"/>
            </w:r>
            <w:r w:rsidR="00A962A1">
              <w:rPr>
                <w:noProof/>
                <w:webHidden/>
              </w:rPr>
              <w:t>43</w:t>
            </w:r>
            <w:r w:rsidR="00A962A1">
              <w:rPr>
                <w:noProof/>
                <w:webHidden/>
              </w:rPr>
              <w:fldChar w:fldCharType="end"/>
            </w:r>
          </w:hyperlink>
        </w:p>
        <w:p w:rsidR="00A962A1" w:rsidRDefault="006925AA">
          <w:pPr>
            <w:pStyle w:val="12"/>
            <w:ind w:firstLine="480"/>
            <w:rPr>
              <w:rFonts w:asciiTheme="minorHAnsi" w:eastAsiaTheme="minorEastAsia" w:hAnsiTheme="minorHAnsi" w:cstheme="minorBidi"/>
              <w:noProof/>
              <w:sz w:val="21"/>
              <w:szCs w:val="22"/>
            </w:rPr>
          </w:pPr>
          <w:hyperlink w:anchor="_Toc483421957" w:history="1">
            <w:r w:rsidR="00A962A1" w:rsidRPr="00D4053F">
              <w:rPr>
                <w:rStyle w:val="a3"/>
                <w:noProof/>
              </w:rPr>
              <w:t xml:space="preserve">4. </w:t>
            </w:r>
            <w:r w:rsidR="00A962A1" w:rsidRPr="00D4053F">
              <w:rPr>
                <w:rStyle w:val="a3"/>
                <w:noProof/>
              </w:rPr>
              <w:t>网络账号系统的实现与测试</w:t>
            </w:r>
            <w:r w:rsidR="00A962A1">
              <w:rPr>
                <w:noProof/>
                <w:webHidden/>
              </w:rPr>
              <w:tab/>
            </w:r>
            <w:r w:rsidR="00A962A1">
              <w:rPr>
                <w:noProof/>
                <w:webHidden/>
              </w:rPr>
              <w:fldChar w:fldCharType="begin"/>
            </w:r>
            <w:r w:rsidR="00A962A1">
              <w:rPr>
                <w:noProof/>
                <w:webHidden/>
              </w:rPr>
              <w:instrText xml:space="preserve"> PAGEREF _Toc483421957 \h </w:instrText>
            </w:r>
            <w:r w:rsidR="00A962A1">
              <w:rPr>
                <w:noProof/>
                <w:webHidden/>
              </w:rPr>
            </w:r>
            <w:r w:rsidR="00A962A1">
              <w:rPr>
                <w:noProof/>
                <w:webHidden/>
              </w:rPr>
              <w:fldChar w:fldCharType="separate"/>
            </w:r>
            <w:r w:rsidR="00A962A1">
              <w:rPr>
                <w:noProof/>
                <w:webHidden/>
              </w:rPr>
              <w:t>44</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58" w:history="1">
            <w:r w:rsidR="00A962A1" w:rsidRPr="00D4053F">
              <w:rPr>
                <w:rStyle w:val="a3"/>
                <w:noProof/>
              </w:rPr>
              <w:t xml:space="preserve">4.1. </w:t>
            </w:r>
            <w:r w:rsidR="00A962A1" w:rsidRPr="00D4053F">
              <w:rPr>
                <w:rStyle w:val="a3"/>
                <w:noProof/>
              </w:rPr>
              <w:t>系统的软硬件环境</w:t>
            </w:r>
            <w:r w:rsidR="00A962A1">
              <w:rPr>
                <w:noProof/>
                <w:webHidden/>
              </w:rPr>
              <w:tab/>
            </w:r>
            <w:r w:rsidR="00A962A1">
              <w:rPr>
                <w:noProof/>
                <w:webHidden/>
              </w:rPr>
              <w:fldChar w:fldCharType="begin"/>
            </w:r>
            <w:r w:rsidR="00A962A1">
              <w:rPr>
                <w:noProof/>
                <w:webHidden/>
              </w:rPr>
              <w:instrText xml:space="preserve"> PAGEREF _Toc483421958 \h </w:instrText>
            </w:r>
            <w:r w:rsidR="00A962A1">
              <w:rPr>
                <w:noProof/>
                <w:webHidden/>
              </w:rPr>
            </w:r>
            <w:r w:rsidR="00A962A1">
              <w:rPr>
                <w:noProof/>
                <w:webHidden/>
              </w:rPr>
              <w:fldChar w:fldCharType="separate"/>
            </w:r>
            <w:r w:rsidR="00A962A1">
              <w:rPr>
                <w:noProof/>
                <w:webHidden/>
              </w:rPr>
              <w:t>44</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59" w:history="1">
            <w:r w:rsidR="00A962A1" w:rsidRPr="00D4053F">
              <w:rPr>
                <w:rStyle w:val="a3"/>
                <w:noProof/>
              </w:rPr>
              <w:t xml:space="preserve">4.1.1. </w:t>
            </w:r>
            <w:r w:rsidR="00A962A1" w:rsidRPr="00D4053F">
              <w:rPr>
                <w:rStyle w:val="a3"/>
                <w:noProof/>
              </w:rPr>
              <w:t>软件环境：</w:t>
            </w:r>
            <w:r w:rsidR="00A962A1">
              <w:rPr>
                <w:noProof/>
                <w:webHidden/>
              </w:rPr>
              <w:tab/>
            </w:r>
            <w:r w:rsidR="00A962A1">
              <w:rPr>
                <w:noProof/>
                <w:webHidden/>
              </w:rPr>
              <w:fldChar w:fldCharType="begin"/>
            </w:r>
            <w:r w:rsidR="00A962A1">
              <w:rPr>
                <w:noProof/>
                <w:webHidden/>
              </w:rPr>
              <w:instrText xml:space="preserve"> PAGEREF _Toc483421959 \h </w:instrText>
            </w:r>
            <w:r w:rsidR="00A962A1">
              <w:rPr>
                <w:noProof/>
                <w:webHidden/>
              </w:rPr>
            </w:r>
            <w:r w:rsidR="00A962A1">
              <w:rPr>
                <w:noProof/>
                <w:webHidden/>
              </w:rPr>
              <w:fldChar w:fldCharType="separate"/>
            </w:r>
            <w:r w:rsidR="00A962A1">
              <w:rPr>
                <w:noProof/>
                <w:webHidden/>
              </w:rPr>
              <w:t>44</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0" w:history="1">
            <w:r w:rsidR="00A962A1" w:rsidRPr="00D4053F">
              <w:rPr>
                <w:rStyle w:val="a3"/>
                <w:noProof/>
              </w:rPr>
              <w:t xml:space="preserve">4.1.2. </w:t>
            </w:r>
            <w:r w:rsidR="00A962A1" w:rsidRPr="00D4053F">
              <w:rPr>
                <w:rStyle w:val="a3"/>
                <w:noProof/>
              </w:rPr>
              <w:t>硬件配置：</w:t>
            </w:r>
            <w:r w:rsidR="00A962A1">
              <w:rPr>
                <w:noProof/>
                <w:webHidden/>
              </w:rPr>
              <w:tab/>
            </w:r>
            <w:r w:rsidR="00A962A1">
              <w:rPr>
                <w:noProof/>
                <w:webHidden/>
              </w:rPr>
              <w:fldChar w:fldCharType="begin"/>
            </w:r>
            <w:r w:rsidR="00A962A1">
              <w:rPr>
                <w:noProof/>
                <w:webHidden/>
              </w:rPr>
              <w:instrText xml:space="preserve"> PAGEREF _Toc483421960 \h </w:instrText>
            </w:r>
            <w:r w:rsidR="00A962A1">
              <w:rPr>
                <w:noProof/>
                <w:webHidden/>
              </w:rPr>
            </w:r>
            <w:r w:rsidR="00A962A1">
              <w:rPr>
                <w:noProof/>
                <w:webHidden/>
              </w:rPr>
              <w:fldChar w:fldCharType="separate"/>
            </w:r>
            <w:r w:rsidR="00A962A1">
              <w:rPr>
                <w:noProof/>
                <w:webHidden/>
              </w:rPr>
              <w:t>44</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61" w:history="1">
            <w:r w:rsidR="00A962A1" w:rsidRPr="00D4053F">
              <w:rPr>
                <w:rStyle w:val="a3"/>
                <w:noProof/>
              </w:rPr>
              <w:t xml:space="preserve">4.2. </w:t>
            </w:r>
            <w:r w:rsidR="00A962A1" w:rsidRPr="00D4053F">
              <w:rPr>
                <w:rStyle w:val="a3"/>
                <w:noProof/>
              </w:rPr>
              <w:t>系统功能实现</w:t>
            </w:r>
            <w:r w:rsidR="00A962A1">
              <w:rPr>
                <w:noProof/>
                <w:webHidden/>
              </w:rPr>
              <w:tab/>
            </w:r>
            <w:r w:rsidR="00A962A1">
              <w:rPr>
                <w:noProof/>
                <w:webHidden/>
              </w:rPr>
              <w:fldChar w:fldCharType="begin"/>
            </w:r>
            <w:r w:rsidR="00A962A1">
              <w:rPr>
                <w:noProof/>
                <w:webHidden/>
              </w:rPr>
              <w:instrText xml:space="preserve"> PAGEREF _Toc483421961 \h </w:instrText>
            </w:r>
            <w:r w:rsidR="00A962A1">
              <w:rPr>
                <w:noProof/>
                <w:webHidden/>
              </w:rPr>
            </w:r>
            <w:r w:rsidR="00A962A1">
              <w:rPr>
                <w:noProof/>
                <w:webHidden/>
              </w:rPr>
              <w:fldChar w:fldCharType="separate"/>
            </w:r>
            <w:r w:rsidR="00A962A1">
              <w:rPr>
                <w:noProof/>
                <w:webHidden/>
              </w:rPr>
              <w:t>44</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2" w:history="1">
            <w:r w:rsidR="00A962A1" w:rsidRPr="00D4053F">
              <w:rPr>
                <w:rStyle w:val="a3"/>
                <w:noProof/>
              </w:rPr>
              <w:t xml:space="preserve">4.2.1. </w:t>
            </w:r>
            <w:r w:rsidR="00A962A1" w:rsidRPr="00D4053F">
              <w:rPr>
                <w:rStyle w:val="a3"/>
                <w:noProof/>
              </w:rPr>
              <w:t>登录实现：</w:t>
            </w:r>
            <w:r w:rsidR="00A962A1">
              <w:rPr>
                <w:noProof/>
                <w:webHidden/>
              </w:rPr>
              <w:tab/>
            </w:r>
            <w:r w:rsidR="00A962A1">
              <w:rPr>
                <w:noProof/>
                <w:webHidden/>
              </w:rPr>
              <w:fldChar w:fldCharType="begin"/>
            </w:r>
            <w:r w:rsidR="00A962A1">
              <w:rPr>
                <w:noProof/>
                <w:webHidden/>
              </w:rPr>
              <w:instrText xml:space="preserve"> PAGEREF _Toc483421962 \h </w:instrText>
            </w:r>
            <w:r w:rsidR="00A962A1">
              <w:rPr>
                <w:noProof/>
                <w:webHidden/>
              </w:rPr>
            </w:r>
            <w:r w:rsidR="00A962A1">
              <w:rPr>
                <w:noProof/>
                <w:webHidden/>
              </w:rPr>
              <w:fldChar w:fldCharType="separate"/>
            </w:r>
            <w:r w:rsidR="00A962A1">
              <w:rPr>
                <w:noProof/>
                <w:webHidden/>
              </w:rPr>
              <w:t>45</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3" w:history="1">
            <w:r w:rsidR="00A962A1" w:rsidRPr="00D4053F">
              <w:rPr>
                <w:rStyle w:val="a3"/>
                <w:noProof/>
              </w:rPr>
              <w:t xml:space="preserve">4.2.2. </w:t>
            </w:r>
            <w:r w:rsidR="00A962A1" w:rsidRPr="00D4053F">
              <w:rPr>
                <w:rStyle w:val="a3"/>
                <w:noProof/>
              </w:rPr>
              <w:t>基于</w:t>
            </w:r>
            <w:r w:rsidR="00A962A1" w:rsidRPr="00D4053F">
              <w:rPr>
                <w:rStyle w:val="a3"/>
                <w:noProof/>
              </w:rPr>
              <w:t>OAuth 2.0</w:t>
            </w:r>
            <w:r w:rsidR="00A962A1" w:rsidRPr="00D4053F">
              <w:rPr>
                <w:rStyle w:val="a3"/>
                <w:noProof/>
              </w:rPr>
              <w:t>的身份凭证认证实现：</w:t>
            </w:r>
            <w:r w:rsidR="00A962A1">
              <w:rPr>
                <w:noProof/>
                <w:webHidden/>
              </w:rPr>
              <w:tab/>
            </w:r>
            <w:r w:rsidR="00A962A1">
              <w:rPr>
                <w:noProof/>
                <w:webHidden/>
              </w:rPr>
              <w:fldChar w:fldCharType="begin"/>
            </w:r>
            <w:r w:rsidR="00A962A1">
              <w:rPr>
                <w:noProof/>
                <w:webHidden/>
              </w:rPr>
              <w:instrText xml:space="preserve"> PAGEREF _Toc483421963 \h </w:instrText>
            </w:r>
            <w:r w:rsidR="00A962A1">
              <w:rPr>
                <w:noProof/>
                <w:webHidden/>
              </w:rPr>
            </w:r>
            <w:r w:rsidR="00A962A1">
              <w:rPr>
                <w:noProof/>
                <w:webHidden/>
              </w:rPr>
              <w:fldChar w:fldCharType="separate"/>
            </w:r>
            <w:r w:rsidR="00A962A1">
              <w:rPr>
                <w:noProof/>
                <w:webHidden/>
              </w:rPr>
              <w:t>46</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4" w:history="1">
            <w:r w:rsidR="00A962A1" w:rsidRPr="00D4053F">
              <w:rPr>
                <w:rStyle w:val="a3"/>
                <w:noProof/>
              </w:rPr>
              <w:t xml:space="preserve">4.2.3. </w:t>
            </w:r>
            <w:r w:rsidR="00A962A1" w:rsidRPr="00D4053F">
              <w:rPr>
                <w:rStyle w:val="a3"/>
                <w:noProof/>
              </w:rPr>
              <w:t>组织管理实现：</w:t>
            </w:r>
            <w:r w:rsidR="00A962A1">
              <w:rPr>
                <w:noProof/>
                <w:webHidden/>
              </w:rPr>
              <w:tab/>
            </w:r>
            <w:r w:rsidR="00A962A1">
              <w:rPr>
                <w:noProof/>
                <w:webHidden/>
              </w:rPr>
              <w:fldChar w:fldCharType="begin"/>
            </w:r>
            <w:r w:rsidR="00A962A1">
              <w:rPr>
                <w:noProof/>
                <w:webHidden/>
              </w:rPr>
              <w:instrText xml:space="preserve"> PAGEREF _Toc483421964 \h </w:instrText>
            </w:r>
            <w:r w:rsidR="00A962A1">
              <w:rPr>
                <w:noProof/>
                <w:webHidden/>
              </w:rPr>
            </w:r>
            <w:r w:rsidR="00A962A1">
              <w:rPr>
                <w:noProof/>
                <w:webHidden/>
              </w:rPr>
              <w:fldChar w:fldCharType="separate"/>
            </w:r>
            <w:r w:rsidR="00A962A1">
              <w:rPr>
                <w:noProof/>
                <w:webHidden/>
              </w:rPr>
              <w:t>48</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5" w:history="1">
            <w:r w:rsidR="00A962A1" w:rsidRPr="00D4053F">
              <w:rPr>
                <w:rStyle w:val="a3"/>
                <w:noProof/>
              </w:rPr>
              <w:t xml:space="preserve">4.2.4. </w:t>
            </w:r>
            <w:r w:rsidR="00A962A1" w:rsidRPr="00D4053F">
              <w:rPr>
                <w:rStyle w:val="a3"/>
                <w:noProof/>
              </w:rPr>
              <w:t>项目组管理实现：</w:t>
            </w:r>
            <w:r w:rsidR="00A962A1">
              <w:rPr>
                <w:noProof/>
                <w:webHidden/>
              </w:rPr>
              <w:tab/>
            </w:r>
            <w:r w:rsidR="00A962A1">
              <w:rPr>
                <w:noProof/>
                <w:webHidden/>
              </w:rPr>
              <w:fldChar w:fldCharType="begin"/>
            </w:r>
            <w:r w:rsidR="00A962A1">
              <w:rPr>
                <w:noProof/>
                <w:webHidden/>
              </w:rPr>
              <w:instrText xml:space="preserve"> PAGEREF _Toc483421965 \h </w:instrText>
            </w:r>
            <w:r w:rsidR="00A962A1">
              <w:rPr>
                <w:noProof/>
                <w:webHidden/>
              </w:rPr>
            </w:r>
            <w:r w:rsidR="00A962A1">
              <w:rPr>
                <w:noProof/>
                <w:webHidden/>
              </w:rPr>
              <w:fldChar w:fldCharType="separate"/>
            </w:r>
            <w:r w:rsidR="00A962A1">
              <w:rPr>
                <w:noProof/>
                <w:webHidden/>
              </w:rPr>
              <w:t>49</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6" w:history="1">
            <w:r w:rsidR="00A962A1" w:rsidRPr="00D4053F">
              <w:rPr>
                <w:rStyle w:val="a3"/>
                <w:noProof/>
              </w:rPr>
              <w:t xml:space="preserve">4.2.5. </w:t>
            </w:r>
            <w:r w:rsidR="00A962A1" w:rsidRPr="00D4053F">
              <w:rPr>
                <w:rStyle w:val="a3"/>
                <w:noProof/>
              </w:rPr>
              <w:t>任务管理实现：</w:t>
            </w:r>
            <w:r w:rsidR="00A962A1">
              <w:rPr>
                <w:noProof/>
                <w:webHidden/>
              </w:rPr>
              <w:tab/>
            </w:r>
            <w:r w:rsidR="00A962A1">
              <w:rPr>
                <w:noProof/>
                <w:webHidden/>
              </w:rPr>
              <w:fldChar w:fldCharType="begin"/>
            </w:r>
            <w:r w:rsidR="00A962A1">
              <w:rPr>
                <w:noProof/>
                <w:webHidden/>
              </w:rPr>
              <w:instrText xml:space="preserve"> PAGEREF _Toc483421966 \h </w:instrText>
            </w:r>
            <w:r w:rsidR="00A962A1">
              <w:rPr>
                <w:noProof/>
                <w:webHidden/>
              </w:rPr>
            </w:r>
            <w:r w:rsidR="00A962A1">
              <w:rPr>
                <w:noProof/>
                <w:webHidden/>
              </w:rPr>
              <w:fldChar w:fldCharType="separate"/>
            </w:r>
            <w:r w:rsidR="00A962A1">
              <w:rPr>
                <w:noProof/>
                <w:webHidden/>
              </w:rPr>
              <w:t>52</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7" w:history="1">
            <w:r w:rsidR="00A962A1" w:rsidRPr="00D4053F">
              <w:rPr>
                <w:rStyle w:val="a3"/>
                <w:noProof/>
              </w:rPr>
              <w:t xml:space="preserve">4.2.6. </w:t>
            </w:r>
            <w:r w:rsidR="00A962A1" w:rsidRPr="00D4053F">
              <w:rPr>
                <w:rStyle w:val="a3"/>
                <w:noProof/>
              </w:rPr>
              <w:t>用户管理实现：</w:t>
            </w:r>
            <w:r w:rsidR="00A962A1">
              <w:rPr>
                <w:noProof/>
                <w:webHidden/>
              </w:rPr>
              <w:tab/>
            </w:r>
            <w:r w:rsidR="00A962A1">
              <w:rPr>
                <w:noProof/>
                <w:webHidden/>
              </w:rPr>
              <w:fldChar w:fldCharType="begin"/>
            </w:r>
            <w:r w:rsidR="00A962A1">
              <w:rPr>
                <w:noProof/>
                <w:webHidden/>
              </w:rPr>
              <w:instrText xml:space="preserve"> PAGEREF _Toc483421967 \h </w:instrText>
            </w:r>
            <w:r w:rsidR="00A962A1">
              <w:rPr>
                <w:noProof/>
                <w:webHidden/>
              </w:rPr>
            </w:r>
            <w:r w:rsidR="00A962A1">
              <w:rPr>
                <w:noProof/>
                <w:webHidden/>
              </w:rPr>
              <w:fldChar w:fldCharType="separate"/>
            </w:r>
            <w:r w:rsidR="00A962A1">
              <w:rPr>
                <w:noProof/>
                <w:webHidden/>
              </w:rPr>
              <w:t>54</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8" w:history="1">
            <w:r w:rsidR="00A962A1" w:rsidRPr="00D4053F">
              <w:rPr>
                <w:rStyle w:val="a3"/>
                <w:noProof/>
              </w:rPr>
              <w:t xml:space="preserve">4.2.7. </w:t>
            </w:r>
            <w:r w:rsidR="00A962A1" w:rsidRPr="00D4053F">
              <w:rPr>
                <w:rStyle w:val="a3"/>
                <w:noProof/>
              </w:rPr>
              <w:t>客户端管理实现：</w:t>
            </w:r>
            <w:r w:rsidR="00A962A1">
              <w:rPr>
                <w:noProof/>
                <w:webHidden/>
              </w:rPr>
              <w:tab/>
            </w:r>
            <w:r w:rsidR="00A962A1">
              <w:rPr>
                <w:noProof/>
                <w:webHidden/>
              </w:rPr>
              <w:fldChar w:fldCharType="begin"/>
            </w:r>
            <w:r w:rsidR="00A962A1">
              <w:rPr>
                <w:noProof/>
                <w:webHidden/>
              </w:rPr>
              <w:instrText xml:space="preserve"> PAGEREF _Toc483421968 \h </w:instrText>
            </w:r>
            <w:r w:rsidR="00A962A1">
              <w:rPr>
                <w:noProof/>
                <w:webHidden/>
              </w:rPr>
            </w:r>
            <w:r w:rsidR="00A962A1">
              <w:rPr>
                <w:noProof/>
                <w:webHidden/>
              </w:rPr>
              <w:fldChar w:fldCharType="separate"/>
            </w:r>
            <w:r w:rsidR="00A962A1">
              <w:rPr>
                <w:noProof/>
                <w:webHidden/>
              </w:rPr>
              <w:t>56</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69" w:history="1">
            <w:r w:rsidR="00A962A1" w:rsidRPr="00D4053F">
              <w:rPr>
                <w:rStyle w:val="a3"/>
                <w:noProof/>
              </w:rPr>
              <w:t xml:space="preserve">4.2.8. </w:t>
            </w:r>
            <w:r w:rsidR="00A962A1" w:rsidRPr="00D4053F">
              <w:rPr>
                <w:rStyle w:val="a3"/>
                <w:noProof/>
              </w:rPr>
              <w:t>开放平台实现：</w:t>
            </w:r>
            <w:r w:rsidR="00A962A1">
              <w:rPr>
                <w:noProof/>
                <w:webHidden/>
              </w:rPr>
              <w:tab/>
            </w:r>
            <w:r w:rsidR="00A962A1">
              <w:rPr>
                <w:noProof/>
                <w:webHidden/>
              </w:rPr>
              <w:fldChar w:fldCharType="begin"/>
            </w:r>
            <w:r w:rsidR="00A962A1">
              <w:rPr>
                <w:noProof/>
                <w:webHidden/>
              </w:rPr>
              <w:instrText xml:space="preserve"> PAGEREF _Toc483421969 \h </w:instrText>
            </w:r>
            <w:r w:rsidR="00A962A1">
              <w:rPr>
                <w:noProof/>
                <w:webHidden/>
              </w:rPr>
            </w:r>
            <w:r w:rsidR="00A962A1">
              <w:rPr>
                <w:noProof/>
                <w:webHidden/>
              </w:rPr>
              <w:fldChar w:fldCharType="separate"/>
            </w:r>
            <w:r w:rsidR="00A962A1">
              <w:rPr>
                <w:noProof/>
                <w:webHidden/>
              </w:rPr>
              <w:t>57</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70" w:history="1">
            <w:r w:rsidR="00A962A1" w:rsidRPr="00D4053F">
              <w:rPr>
                <w:rStyle w:val="a3"/>
                <w:noProof/>
              </w:rPr>
              <w:t xml:space="preserve">4.3. </w:t>
            </w:r>
            <w:r w:rsidR="00A962A1" w:rsidRPr="00D4053F">
              <w:rPr>
                <w:rStyle w:val="a3"/>
                <w:noProof/>
              </w:rPr>
              <w:t>系统测试</w:t>
            </w:r>
            <w:r w:rsidR="00A962A1">
              <w:rPr>
                <w:noProof/>
                <w:webHidden/>
              </w:rPr>
              <w:tab/>
            </w:r>
            <w:r w:rsidR="00A962A1">
              <w:rPr>
                <w:noProof/>
                <w:webHidden/>
              </w:rPr>
              <w:fldChar w:fldCharType="begin"/>
            </w:r>
            <w:r w:rsidR="00A962A1">
              <w:rPr>
                <w:noProof/>
                <w:webHidden/>
              </w:rPr>
              <w:instrText xml:space="preserve"> PAGEREF _Toc483421970 \h </w:instrText>
            </w:r>
            <w:r w:rsidR="00A962A1">
              <w:rPr>
                <w:noProof/>
                <w:webHidden/>
              </w:rPr>
            </w:r>
            <w:r w:rsidR="00A962A1">
              <w:rPr>
                <w:noProof/>
                <w:webHidden/>
              </w:rPr>
              <w:fldChar w:fldCharType="separate"/>
            </w:r>
            <w:r w:rsidR="00A962A1">
              <w:rPr>
                <w:noProof/>
                <w:webHidden/>
              </w:rPr>
              <w:t>59</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71" w:history="1">
            <w:r w:rsidR="00A962A1" w:rsidRPr="00D4053F">
              <w:rPr>
                <w:rStyle w:val="a3"/>
                <w:noProof/>
              </w:rPr>
              <w:t xml:space="preserve">4.3.1. </w:t>
            </w:r>
            <w:r w:rsidR="00A962A1" w:rsidRPr="00D4053F">
              <w:rPr>
                <w:rStyle w:val="a3"/>
                <w:noProof/>
              </w:rPr>
              <w:t>单元测试：</w:t>
            </w:r>
            <w:r w:rsidR="00A962A1">
              <w:rPr>
                <w:noProof/>
                <w:webHidden/>
              </w:rPr>
              <w:tab/>
            </w:r>
            <w:r w:rsidR="00A962A1">
              <w:rPr>
                <w:noProof/>
                <w:webHidden/>
              </w:rPr>
              <w:fldChar w:fldCharType="begin"/>
            </w:r>
            <w:r w:rsidR="00A962A1">
              <w:rPr>
                <w:noProof/>
                <w:webHidden/>
              </w:rPr>
              <w:instrText xml:space="preserve"> PAGEREF _Toc483421971 \h </w:instrText>
            </w:r>
            <w:r w:rsidR="00A962A1">
              <w:rPr>
                <w:noProof/>
                <w:webHidden/>
              </w:rPr>
            </w:r>
            <w:r w:rsidR="00A962A1">
              <w:rPr>
                <w:noProof/>
                <w:webHidden/>
              </w:rPr>
              <w:fldChar w:fldCharType="separate"/>
            </w:r>
            <w:r w:rsidR="00A962A1">
              <w:rPr>
                <w:noProof/>
                <w:webHidden/>
              </w:rPr>
              <w:t>59</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72" w:history="1">
            <w:r w:rsidR="00A962A1" w:rsidRPr="00D4053F">
              <w:rPr>
                <w:rStyle w:val="a3"/>
                <w:noProof/>
              </w:rPr>
              <w:t xml:space="preserve">4.3.2. </w:t>
            </w:r>
            <w:r w:rsidR="00A962A1" w:rsidRPr="00D4053F">
              <w:rPr>
                <w:rStyle w:val="a3"/>
                <w:noProof/>
              </w:rPr>
              <w:t>集成测试：</w:t>
            </w:r>
            <w:r w:rsidR="00A962A1">
              <w:rPr>
                <w:noProof/>
                <w:webHidden/>
              </w:rPr>
              <w:tab/>
            </w:r>
            <w:r w:rsidR="00A962A1">
              <w:rPr>
                <w:noProof/>
                <w:webHidden/>
              </w:rPr>
              <w:fldChar w:fldCharType="begin"/>
            </w:r>
            <w:r w:rsidR="00A962A1">
              <w:rPr>
                <w:noProof/>
                <w:webHidden/>
              </w:rPr>
              <w:instrText xml:space="preserve"> PAGEREF _Toc483421972 \h </w:instrText>
            </w:r>
            <w:r w:rsidR="00A962A1">
              <w:rPr>
                <w:noProof/>
                <w:webHidden/>
              </w:rPr>
            </w:r>
            <w:r w:rsidR="00A962A1">
              <w:rPr>
                <w:noProof/>
                <w:webHidden/>
              </w:rPr>
              <w:fldChar w:fldCharType="separate"/>
            </w:r>
            <w:r w:rsidR="00A962A1">
              <w:rPr>
                <w:noProof/>
                <w:webHidden/>
              </w:rPr>
              <w:t>60</w:t>
            </w:r>
            <w:r w:rsidR="00A962A1">
              <w:rPr>
                <w:noProof/>
                <w:webHidden/>
              </w:rPr>
              <w:fldChar w:fldCharType="end"/>
            </w:r>
          </w:hyperlink>
        </w:p>
        <w:p w:rsidR="00A962A1" w:rsidRDefault="006925AA">
          <w:pPr>
            <w:pStyle w:val="31"/>
            <w:tabs>
              <w:tab w:val="right" w:leader="middleDot" w:pos="8296"/>
            </w:tabs>
            <w:ind w:left="960" w:firstLine="480"/>
            <w:rPr>
              <w:rFonts w:asciiTheme="minorHAnsi" w:eastAsiaTheme="minorEastAsia" w:hAnsiTheme="minorHAnsi" w:cstheme="minorBidi"/>
              <w:noProof/>
              <w:sz w:val="21"/>
              <w:szCs w:val="22"/>
            </w:rPr>
          </w:pPr>
          <w:hyperlink w:anchor="_Toc483421973" w:history="1">
            <w:r w:rsidR="00A962A1" w:rsidRPr="00D4053F">
              <w:rPr>
                <w:rStyle w:val="a3"/>
                <w:noProof/>
              </w:rPr>
              <w:t xml:space="preserve">4.3.3. </w:t>
            </w:r>
            <w:r w:rsidR="00A962A1" w:rsidRPr="00D4053F">
              <w:rPr>
                <w:rStyle w:val="a3"/>
                <w:noProof/>
              </w:rPr>
              <w:t>性能测试：</w:t>
            </w:r>
            <w:r w:rsidR="00A962A1">
              <w:rPr>
                <w:noProof/>
                <w:webHidden/>
              </w:rPr>
              <w:tab/>
            </w:r>
            <w:r w:rsidR="00A962A1">
              <w:rPr>
                <w:noProof/>
                <w:webHidden/>
              </w:rPr>
              <w:fldChar w:fldCharType="begin"/>
            </w:r>
            <w:r w:rsidR="00A962A1">
              <w:rPr>
                <w:noProof/>
                <w:webHidden/>
              </w:rPr>
              <w:instrText xml:space="preserve"> PAGEREF _Toc483421973 \h </w:instrText>
            </w:r>
            <w:r w:rsidR="00A962A1">
              <w:rPr>
                <w:noProof/>
                <w:webHidden/>
              </w:rPr>
            </w:r>
            <w:r w:rsidR="00A962A1">
              <w:rPr>
                <w:noProof/>
                <w:webHidden/>
              </w:rPr>
              <w:fldChar w:fldCharType="separate"/>
            </w:r>
            <w:r w:rsidR="00A962A1">
              <w:rPr>
                <w:noProof/>
                <w:webHidden/>
              </w:rPr>
              <w:t>61</w:t>
            </w:r>
            <w:r w:rsidR="00A962A1">
              <w:rPr>
                <w:noProof/>
                <w:webHidden/>
              </w:rPr>
              <w:fldChar w:fldCharType="end"/>
            </w:r>
          </w:hyperlink>
        </w:p>
        <w:p w:rsidR="00A962A1" w:rsidRDefault="006925AA">
          <w:pPr>
            <w:pStyle w:val="12"/>
            <w:ind w:firstLine="480"/>
            <w:rPr>
              <w:rFonts w:asciiTheme="minorHAnsi" w:eastAsiaTheme="minorEastAsia" w:hAnsiTheme="minorHAnsi" w:cstheme="minorBidi"/>
              <w:noProof/>
              <w:sz w:val="21"/>
              <w:szCs w:val="22"/>
            </w:rPr>
          </w:pPr>
          <w:hyperlink w:anchor="_Toc483421974" w:history="1">
            <w:r w:rsidR="00A962A1" w:rsidRPr="00D4053F">
              <w:rPr>
                <w:rStyle w:val="a3"/>
                <w:noProof/>
              </w:rPr>
              <w:t xml:space="preserve">5. </w:t>
            </w:r>
            <w:r w:rsidR="00A962A1" w:rsidRPr="00D4053F">
              <w:rPr>
                <w:rStyle w:val="a3"/>
                <w:noProof/>
              </w:rPr>
              <w:t>总结与展望</w:t>
            </w:r>
            <w:r w:rsidR="00A962A1">
              <w:rPr>
                <w:noProof/>
                <w:webHidden/>
              </w:rPr>
              <w:tab/>
            </w:r>
            <w:r w:rsidR="00A962A1">
              <w:rPr>
                <w:noProof/>
                <w:webHidden/>
              </w:rPr>
              <w:fldChar w:fldCharType="begin"/>
            </w:r>
            <w:r w:rsidR="00A962A1">
              <w:rPr>
                <w:noProof/>
                <w:webHidden/>
              </w:rPr>
              <w:instrText xml:space="preserve"> PAGEREF _Toc483421974 \h </w:instrText>
            </w:r>
            <w:r w:rsidR="00A962A1">
              <w:rPr>
                <w:noProof/>
                <w:webHidden/>
              </w:rPr>
            </w:r>
            <w:r w:rsidR="00A962A1">
              <w:rPr>
                <w:noProof/>
                <w:webHidden/>
              </w:rPr>
              <w:fldChar w:fldCharType="separate"/>
            </w:r>
            <w:r w:rsidR="00A962A1">
              <w:rPr>
                <w:noProof/>
                <w:webHidden/>
              </w:rPr>
              <w:t>62</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75" w:history="1">
            <w:r w:rsidR="00A962A1" w:rsidRPr="00D4053F">
              <w:rPr>
                <w:rStyle w:val="a3"/>
                <w:noProof/>
              </w:rPr>
              <w:t xml:space="preserve">5.1. </w:t>
            </w:r>
            <w:r w:rsidR="00A962A1" w:rsidRPr="00D4053F">
              <w:rPr>
                <w:rStyle w:val="a3"/>
                <w:noProof/>
              </w:rPr>
              <w:t>全文总结</w:t>
            </w:r>
            <w:r w:rsidR="00A962A1">
              <w:rPr>
                <w:noProof/>
                <w:webHidden/>
              </w:rPr>
              <w:tab/>
            </w:r>
            <w:r w:rsidR="00A962A1">
              <w:rPr>
                <w:noProof/>
                <w:webHidden/>
              </w:rPr>
              <w:fldChar w:fldCharType="begin"/>
            </w:r>
            <w:r w:rsidR="00A962A1">
              <w:rPr>
                <w:noProof/>
                <w:webHidden/>
              </w:rPr>
              <w:instrText xml:space="preserve"> PAGEREF _Toc483421975 \h </w:instrText>
            </w:r>
            <w:r w:rsidR="00A962A1">
              <w:rPr>
                <w:noProof/>
                <w:webHidden/>
              </w:rPr>
            </w:r>
            <w:r w:rsidR="00A962A1">
              <w:rPr>
                <w:noProof/>
                <w:webHidden/>
              </w:rPr>
              <w:fldChar w:fldCharType="separate"/>
            </w:r>
            <w:r w:rsidR="00A962A1">
              <w:rPr>
                <w:noProof/>
                <w:webHidden/>
              </w:rPr>
              <w:t>62</w:t>
            </w:r>
            <w:r w:rsidR="00A962A1">
              <w:rPr>
                <w:noProof/>
                <w:webHidden/>
              </w:rPr>
              <w:fldChar w:fldCharType="end"/>
            </w:r>
          </w:hyperlink>
        </w:p>
        <w:p w:rsidR="00A962A1" w:rsidRDefault="006925AA">
          <w:pPr>
            <w:pStyle w:val="21"/>
            <w:tabs>
              <w:tab w:val="right" w:leader="middleDot" w:pos="8296"/>
            </w:tabs>
            <w:ind w:left="480" w:firstLine="480"/>
            <w:rPr>
              <w:rFonts w:asciiTheme="minorHAnsi" w:eastAsiaTheme="minorEastAsia" w:hAnsiTheme="minorHAnsi" w:cstheme="minorBidi"/>
              <w:noProof/>
              <w:sz w:val="21"/>
              <w:szCs w:val="22"/>
            </w:rPr>
          </w:pPr>
          <w:hyperlink w:anchor="_Toc483421976" w:history="1">
            <w:r w:rsidR="00A962A1" w:rsidRPr="00D4053F">
              <w:rPr>
                <w:rStyle w:val="a3"/>
                <w:noProof/>
              </w:rPr>
              <w:t xml:space="preserve">5.2. </w:t>
            </w:r>
            <w:r w:rsidR="00A962A1" w:rsidRPr="00D4053F">
              <w:rPr>
                <w:rStyle w:val="a3"/>
                <w:noProof/>
              </w:rPr>
              <w:t>研究展望</w:t>
            </w:r>
            <w:r w:rsidR="00A962A1">
              <w:rPr>
                <w:noProof/>
                <w:webHidden/>
              </w:rPr>
              <w:tab/>
            </w:r>
            <w:r w:rsidR="00A962A1">
              <w:rPr>
                <w:noProof/>
                <w:webHidden/>
              </w:rPr>
              <w:fldChar w:fldCharType="begin"/>
            </w:r>
            <w:r w:rsidR="00A962A1">
              <w:rPr>
                <w:noProof/>
                <w:webHidden/>
              </w:rPr>
              <w:instrText xml:space="preserve"> PAGEREF _Toc483421976 \h </w:instrText>
            </w:r>
            <w:r w:rsidR="00A962A1">
              <w:rPr>
                <w:noProof/>
                <w:webHidden/>
              </w:rPr>
            </w:r>
            <w:r w:rsidR="00A962A1">
              <w:rPr>
                <w:noProof/>
                <w:webHidden/>
              </w:rPr>
              <w:fldChar w:fldCharType="separate"/>
            </w:r>
            <w:r w:rsidR="00A962A1">
              <w:rPr>
                <w:noProof/>
                <w:webHidden/>
              </w:rPr>
              <w:t>63</w:t>
            </w:r>
            <w:r w:rsidR="00A962A1">
              <w:rPr>
                <w:noProof/>
                <w:webHidden/>
              </w:rPr>
              <w:fldChar w:fldCharType="end"/>
            </w:r>
          </w:hyperlink>
        </w:p>
        <w:p w:rsidR="00A962A1" w:rsidRDefault="006925AA">
          <w:pPr>
            <w:pStyle w:val="12"/>
            <w:ind w:firstLine="480"/>
            <w:rPr>
              <w:rFonts w:asciiTheme="minorHAnsi" w:eastAsiaTheme="minorEastAsia" w:hAnsiTheme="minorHAnsi" w:cstheme="minorBidi"/>
              <w:noProof/>
              <w:sz w:val="21"/>
              <w:szCs w:val="22"/>
            </w:rPr>
          </w:pPr>
          <w:hyperlink w:anchor="_Toc483421977" w:history="1">
            <w:r w:rsidR="00A962A1" w:rsidRPr="00D4053F">
              <w:rPr>
                <w:rStyle w:val="a3"/>
                <w:noProof/>
              </w:rPr>
              <w:t>致谢</w:t>
            </w:r>
            <w:r w:rsidR="00A962A1">
              <w:rPr>
                <w:noProof/>
                <w:webHidden/>
              </w:rPr>
              <w:tab/>
            </w:r>
            <w:r w:rsidR="00A962A1">
              <w:rPr>
                <w:noProof/>
                <w:webHidden/>
              </w:rPr>
              <w:fldChar w:fldCharType="begin"/>
            </w:r>
            <w:r w:rsidR="00A962A1">
              <w:rPr>
                <w:noProof/>
                <w:webHidden/>
              </w:rPr>
              <w:instrText xml:space="preserve"> PAGEREF _Toc483421977 \h </w:instrText>
            </w:r>
            <w:r w:rsidR="00A962A1">
              <w:rPr>
                <w:noProof/>
                <w:webHidden/>
              </w:rPr>
            </w:r>
            <w:r w:rsidR="00A962A1">
              <w:rPr>
                <w:noProof/>
                <w:webHidden/>
              </w:rPr>
              <w:fldChar w:fldCharType="separate"/>
            </w:r>
            <w:r w:rsidR="00A962A1">
              <w:rPr>
                <w:noProof/>
                <w:webHidden/>
              </w:rPr>
              <w:t>64</w:t>
            </w:r>
            <w:r w:rsidR="00A962A1">
              <w:rPr>
                <w:noProof/>
                <w:webHidden/>
              </w:rPr>
              <w:fldChar w:fldCharType="end"/>
            </w:r>
          </w:hyperlink>
        </w:p>
        <w:p w:rsidR="00A962A1" w:rsidRDefault="006925AA">
          <w:pPr>
            <w:pStyle w:val="12"/>
            <w:ind w:firstLine="480"/>
            <w:rPr>
              <w:rFonts w:asciiTheme="minorHAnsi" w:eastAsiaTheme="minorEastAsia" w:hAnsiTheme="minorHAnsi" w:cstheme="minorBidi"/>
              <w:noProof/>
              <w:sz w:val="21"/>
              <w:szCs w:val="22"/>
            </w:rPr>
          </w:pPr>
          <w:hyperlink w:anchor="_Toc483421978" w:history="1">
            <w:r w:rsidR="00A962A1" w:rsidRPr="00D4053F">
              <w:rPr>
                <w:rStyle w:val="a3"/>
                <w:noProof/>
              </w:rPr>
              <w:t>参考文献</w:t>
            </w:r>
            <w:r w:rsidR="00A962A1">
              <w:rPr>
                <w:noProof/>
                <w:webHidden/>
              </w:rPr>
              <w:tab/>
            </w:r>
            <w:r w:rsidR="00A962A1">
              <w:rPr>
                <w:noProof/>
                <w:webHidden/>
              </w:rPr>
              <w:fldChar w:fldCharType="begin"/>
            </w:r>
            <w:r w:rsidR="00A962A1">
              <w:rPr>
                <w:noProof/>
                <w:webHidden/>
              </w:rPr>
              <w:instrText xml:space="preserve"> PAGEREF _Toc483421978 \h </w:instrText>
            </w:r>
            <w:r w:rsidR="00A962A1">
              <w:rPr>
                <w:noProof/>
                <w:webHidden/>
              </w:rPr>
            </w:r>
            <w:r w:rsidR="00A962A1">
              <w:rPr>
                <w:noProof/>
                <w:webHidden/>
              </w:rPr>
              <w:fldChar w:fldCharType="separate"/>
            </w:r>
            <w:r w:rsidR="00A962A1">
              <w:rPr>
                <w:noProof/>
                <w:webHidden/>
              </w:rPr>
              <w:t>65</w:t>
            </w:r>
            <w:r w:rsidR="00A962A1">
              <w:rPr>
                <w:noProof/>
                <w:webHidden/>
              </w:rPr>
              <w:fldChar w:fldCharType="end"/>
            </w:r>
          </w:hyperlink>
        </w:p>
        <w:p w:rsidR="00FE43CD" w:rsidRDefault="00FE43CD">
          <w:pPr>
            <w:ind w:firstLine="482"/>
          </w:pPr>
          <w:r>
            <w:rPr>
              <w:b/>
              <w:bCs/>
              <w:lang w:val="zh-CN"/>
            </w:rPr>
            <w:fldChar w:fldCharType="end"/>
          </w:r>
        </w:p>
      </w:sdtContent>
    </w:sdt>
    <w:p w:rsidR="00853A56" w:rsidRPr="00155FF5" w:rsidRDefault="00FE43CD" w:rsidP="00155FF5">
      <w:pPr>
        <w:spacing w:line="300" w:lineRule="auto"/>
        <w:ind w:firstLineChars="0" w:firstLine="0"/>
        <w:rPr>
          <w:b/>
        </w:rPr>
      </w:pPr>
      <w:r>
        <w:rPr>
          <w:b/>
        </w:rPr>
        <w:br w:type="page"/>
      </w:r>
    </w:p>
    <w:p w:rsidR="00AC067A" w:rsidRPr="00324D8E" w:rsidRDefault="00324D8E" w:rsidP="00324D8E">
      <w:pPr>
        <w:pStyle w:val="1"/>
      </w:pPr>
      <w:bookmarkStart w:id="2" w:name="_Toc483421908"/>
      <w:r w:rsidRPr="00324D8E">
        <w:lastRenderedPageBreak/>
        <w:t>绪论</w:t>
      </w:r>
      <w:bookmarkEnd w:id="2"/>
    </w:p>
    <w:p w:rsidR="00AC067A" w:rsidRPr="00324D8E" w:rsidRDefault="002A7781" w:rsidP="00324D8E">
      <w:pPr>
        <w:pStyle w:val="2"/>
      </w:pPr>
      <w:bookmarkStart w:id="3" w:name="_Toc483421909"/>
      <w:r w:rsidRPr="00324D8E">
        <w:rPr>
          <w:rFonts w:hint="eastAsia"/>
        </w:rPr>
        <w:t>网络账号系统的研究背景及意义</w:t>
      </w:r>
      <w:bookmarkEnd w:id="3"/>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w:t>
      </w:r>
      <w:r w:rsidR="00275BE1">
        <w:rPr>
          <w:rFonts w:hint="eastAsia"/>
        </w:rPr>
        <w:t>需要提高</w:t>
      </w:r>
      <w:r w:rsidR="00E55328">
        <w:rPr>
          <w:rFonts w:hint="eastAsia"/>
        </w:rPr>
        <w:t>系统服务之间的相互协作，</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w:t>
      </w:r>
      <w:r w:rsidR="00466AF5" w:rsidRPr="00466AF5">
        <w:rPr>
          <w:vertAlign w:val="superscript"/>
        </w:rPr>
        <w:fldChar w:fldCharType="begin"/>
      </w:r>
      <w:r w:rsidR="00466AF5" w:rsidRPr="00466AF5">
        <w:rPr>
          <w:vertAlign w:val="superscript"/>
        </w:rPr>
        <w:instrText xml:space="preserve"> </w:instrText>
      </w:r>
      <w:r w:rsidR="00466AF5" w:rsidRPr="00466AF5">
        <w:rPr>
          <w:rFonts w:hint="eastAsia"/>
          <w:vertAlign w:val="superscript"/>
        </w:rPr>
        <w:instrText>REF _Ref483417395 \r \h</w:instrText>
      </w:r>
      <w:r w:rsidR="00466AF5" w:rsidRPr="00466AF5">
        <w:rPr>
          <w:vertAlign w:val="superscript"/>
        </w:rPr>
        <w:instrText xml:space="preserve"> </w:instrText>
      </w:r>
      <w:r w:rsidR="00466AF5">
        <w:rPr>
          <w:vertAlign w:val="superscript"/>
        </w:rPr>
        <w:instrText xml:space="preserve"> \* MERGEFORMAT </w:instrText>
      </w:r>
      <w:r w:rsidR="00466AF5" w:rsidRPr="00466AF5">
        <w:rPr>
          <w:vertAlign w:val="superscript"/>
        </w:rPr>
      </w:r>
      <w:r w:rsidR="00466AF5" w:rsidRPr="00466AF5">
        <w:rPr>
          <w:vertAlign w:val="superscript"/>
        </w:rPr>
        <w:fldChar w:fldCharType="separate"/>
      </w:r>
      <w:r w:rsidR="00466AF5" w:rsidRPr="00466AF5">
        <w:rPr>
          <w:vertAlign w:val="superscript"/>
        </w:rPr>
        <w:t>[2]</w:t>
      </w:r>
      <w:r w:rsidR="00466AF5" w:rsidRPr="00466AF5">
        <w:rPr>
          <w:vertAlign w:val="superscript"/>
        </w:rPr>
        <w:fldChar w:fldCharType="end"/>
      </w:r>
      <w:r w:rsidR="005632B2">
        <w:rPr>
          <w:rFonts w:hint="eastAsia"/>
        </w:rPr>
        <w:t>。</w:t>
      </w:r>
      <w:r w:rsidR="009B10E3">
        <w:rPr>
          <w:rFonts w:hint="eastAsia"/>
        </w:rPr>
        <w:t>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4" w:name="_Hlk481482931"/>
      <w:r w:rsidR="00E0095E">
        <w:rPr>
          <w:rFonts w:ascii="宋体" w:hAnsi="宋体" w:hint="eastAsia"/>
        </w:rPr>
        <w:t>操作系统基础版研发支撑平台</w:t>
      </w:r>
      <w:r w:rsidR="00E0095E" w:rsidRPr="00681678">
        <w:t>（</w:t>
      </w:r>
      <w:r w:rsidR="00E0095E" w:rsidRPr="00681678">
        <w:t>ISDE</w:t>
      </w:r>
      <w:r w:rsidR="00E0095E" w:rsidRPr="00681678">
        <w:t>）</w:t>
      </w:r>
      <w:r w:rsidR="00E0095E">
        <w:rPr>
          <w:rFonts w:ascii="宋体" w:hAnsi="宋体" w:hint="eastAsia"/>
        </w:rPr>
        <w:t>，</w:t>
      </w:r>
      <w:bookmarkEnd w:id="4"/>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r w:rsidR="00623F78" w:rsidRPr="00681678">
        <w:t>Gitlab</w:t>
      </w:r>
      <w:r w:rsidR="00623F78" w:rsidRPr="00681678">
        <w:t>，</w:t>
      </w:r>
      <w:r w:rsidR="00623F78" w:rsidRPr="00681678">
        <w:t>JIRA</w:t>
      </w:r>
      <w:r w:rsidR="00623F78" w:rsidRPr="00681678">
        <w:t>，</w:t>
      </w:r>
      <w:r w:rsidR="00623F78" w:rsidRPr="00681678">
        <w:t>mantis</w:t>
      </w:r>
      <w:r w:rsidR="00623F78" w:rsidRPr="00681678">
        <w:t>，</w:t>
      </w:r>
      <w:r w:rsidR="00623F78" w:rsidRPr="00681678">
        <w:t>QDS</w:t>
      </w:r>
      <w:r w:rsidR="00623F78" w:rsidRPr="00681678">
        <w:t>，</w:t>
      </w:r>
      <w:r w:rsidR="00623F78" w:rsidRPr="00681678">
        <w:t>TestLink</w:t>
      </w:r>
      <w:r w:rsidR="00623F78" w:rsidRPr="00681678">
        <w:t>，</w:t>
      </w:r>
      <w:r w:rsidR="00623F78" w:rsidRPr="00681678">
        <w:t>LogCat</w:t>
      </w:r>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w:t>
      </w:r>
      <w:r w:rsidR="0075215E" w:rsidRPr="00F761B5">
        <w:t>OAuth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lastRenderedPageBreak/>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w:t>
      </w:r>
      <w:r w:rsidR="00510CBC" w:rsidRPr="00833EA3">
        <w:t>Open API</w:t>
      </w:r>
      <w:r w:rsidR="00510CBC">
        <w:rPr>
          <w:rFonts w:ascii="宋体" w:hAnsi="宋体" w:hint="eastAsia"/>
        </w:rPr>
        <w:t>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w:t>
      </w:r>
      <w:r w:rsidR="00D670B6" w:rsidRPr="008647BF">
        <w:t>（</w:t>
      </w:r>
      <w:r w:rsidR="00D670B6" w:rsidRPr="008647BF">
        <w:t>ISDE</w:t>
      </w:r>
      <w:r w:rsidR="00D670B6" w:rsidRPr="008647BF">
        <w:t>）</w:t>
      </w:r>
      <w:r w:rsidR="00D74D17" w:rsidRPr="00D74D17">
        <w:rPr>
          <w:rFonts w:ascii="宋体" w:hAnsi="宋体" w:hint="eastAsia"/>
        </w:rPr>
        <w:t>各子系统。</w:t>
      </w:r>
    </w:p>
    <w:p w:rsidR="00E6290A" w:rsidRPr="00324D8E" w:rsidRDefault="00E6290A" w:rsidP="00324D8E">
      <w:pPr>
        <w:pStyle w:val="2"/>
      </w:pPr>
      <w:bookmarkStart w:id="5" w:name="_Toc483421910"/>
      <w:r w:rsidRPr="00324D8E">
        <w:rPr>
          <w:rFonts w:hint="eastAsia"/>
        </w:rPr>
        <w:t>国内外研究现状：</w:t>
      </w:r>
      <w:bookmarkEnd w:id="5"/>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07EF4">
        <w:rPr>
          <w:rFonts w:hint="eastAsia"/>
        </w:rPr>
        <w:t>等处理网络请求</w:t>
      </w:r>
      <w:r w:rsidR="00B60EF5">
        <w:rPr>
          <w:rFonts w:hint="eastAsia"/>
        </w:rPr>
        <w:t>，</w:t>
      </w:r>
      <w:r w:rsidR="00CE4985">
        <w:rPr>
          <w:rFonts w:hint="eastAsia"/>
        </w:rPr>
        <w:t>维护管理整个</w:t>
      </w:r>
      <w:r w:rsidR="00CE4985">
        <w:rPr>
          <w:rFonts w:hint="eastAsia"/>
        </w:rPr>
        <w:t>Web</w:t>
      </w:r>
      <w:r w:rsidR="00CE4985">
        <w:rPr>
          <w:rFonts w:hint="eastAsia"/>
        </w:rPr>
        <w:t>应用</w:t>
      </w:r>
      <w:r w:rsidR="00320E2C" w:rsidRPr="00320E2C">
        <w:rPr>
          <w:vertAlign w:val="superscript"/>
        </w:rPr>
        <w:fldChar w:fldCharType="begin"/>
      </w:r>
      <w:r w:rsidR="00320E2C" w:rsidRPr="00320E2C">
        <w:rPr>
          <w:vertAlign w:val="superscript"/>
        </w:rPr>
        <w:instrText xml:space="preserve"> </w:instrText>
      </w:r>
      <w:r w:rsidR="00320E2C" w:rsidRPr="00320E2C">
        <w:rPr>
          <w:rFonts w:hint="eastAsia"/>
          <w:vertAlign w:val="superscript"/>
        </w:rPr>
        <w:instrText>REF _Ref483420971 \r \h</w:instrText>
      </w:r>
      <w:r w:rsidR="00320E2C" w:rsidRPr="00320E2C">
        <w:rPr>
          <w:vertAlign w:val="superscript"/>
        </w:rPr>
        <w:instrText xml:space="preserve"> </w:instrText>
      </w:r>
      <w:r w:rsidR="00320E2C">
        <w:rPr>
          <w:vertAlign w:val="superscript"/>
        </w:rPr>
        <w:instrText xml:space="preserve"> \* MERGEFORMAT </w:instrText>
      </w:r>
      <w:r w:rsidR="00320E2C" w:rsidRPr="00320E2C">
        <w:rPr>
          <w:vertAlign w:val="superscript"/>
        </w:rPr>
      </w:r>
      <w:r w:rsidR="00320E2C" w:rsidRPr="00320E2C">
        <w:rPr>
          <w:vertAlign w:val="superscript"/>
        </w:rPr>
        <w:fldChar w:fldCharType="separate"/>
      </w:r>
      <w:r w:rsidR="00320E2C" w:rsidRPr="00320E2C">
        <w:rPr>
          <w:vertAlign w:val="superscript"/>
        </w:rPr>
        <w:t>[22]</w:t>
      </w:r>
      <w:r w:rsidR="00320E2C" w:rsidRPr="00320E2C">
        <w:rPr>
          <w:vertAlign w:val="superscript"/>
        </w:rPr>
        <w:fldChar w:fldCharType="end"/>
      </w:r>
      <w:r w:rsidR="00CE4985">
        <w:rPr>
          <w:rFonts w:hint="eastAsia"/>
        </w:rPr>
        <w:t>。</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FF15EE">
        <w:rPr>
          <w:rFonts w:hint="eastAsia"/>
        </w:rPr>
        <w:t>，</w:t>
      </w:r>
      <w:r w:rsidR="004926CF">
        <w:rPr>
          <w:rFonts w:hint="eastAsia"/>
        </w:rPr>
        <w:t>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D65812">
        <w:rPr>
          <w:rFonts w:hint="eastAsia"/>
        </w:rPr>
        <w:t>万</w:t>
      </w:r>
      <w:r w:rsidR="007C7E6F" w:rsidRPr="00E076A2">
        <w:rPr>
          <w:rFonts w:hint="eastAsia"/>
        </w:rPr>
        <w:t>。</w:t>
      </w:r>
      <w:r w:rsidR="00BA6529">
        <w:rPr>
          <w:rFonts w:hint="eastAsia"/>
        </w:rPr>
        <w:t>2012</w:t>
      </w:r>
      <w:r w:rsidR="00BA6529">
        <w:rPr>
          <w:rFonts w:hint="eastAsia"/>
        </w:rPr>
        <w:t>年，</w:t>
      </w:r>
      <w:r w:rsidR="00BA6529" w:rsidRPr="0015726B">
        <w:rPr>
          <w:rFonts w:hint="eastAsia"/>
        </w:rPr>
        <w:t>Instagram</w:t>
      </w:r>
      <w:r w:rsidR="009832F1">
        <w:rPr>
          <w:rFonts w:hint="eastAsia"/>
        </w:rPr>
        <w:t>的</w:t>
      </w:r>
      <w:r w:rsidR="00BA6529" w:rsidRPr="0015726B">
        <w:rPr>
          <w:rFonts w:hint="eastAsia"/>
        </w:rPr>
        <w:t>用户数</w:t>
      </w:r>
      <w:r w:rsidR="005B63B4">
        <w:rPr>
          <w:rFonts w:hint="eastAsia"/>
        </w:rPr>
        <w:t>就</w:t>
      </w:r>
      <w:r w:rsidR="002845E9">
        <w:rPr>
          <w:rFonts w:hint="eastAsia"/>
        </w:rPr>
        <w:t>达到</w:t>
      </w:r>
      <w:r w:rsidR="00915C60">
        <w:rPr>
          <w:rFonts w:hint="eastAsia"/>
        </w:rPr>
        <w:t>了</w:t>
      </w:r>
      <w:r w:rsidR="00BA6529" w:rsidRPr="0015726B">
        <w:rPr>
          <w:rFonts w:hint="eastAsia"/>
        </w:rPr>
        <w:t>8000</w:t>
      </w:r>
      <w:r w:rsidR="002845E9">
        <w:rPr>
          <w:rFonts w:hint="eastAsia"/>
        </w:rPr>
        <w:t>多</w:t>
      </w:r>
      <w:r w:rsidR="00BA6529" w:rsidRPr="0015726B">
        <w:rPr>
          <w:rFonts w:hint="eastAsia"/>
        </w:rPr>
        <w:t>万，距离该网站</w:t>
      </w:r>
      <w:r w:rsidR="00E81577">
        <w:rPr>
          <w:rFonts w:hint="eastAsia"/>
        </w:rPr>
        <w:t>的</w:t>
      </w:r>
      <w:r w:rsidR="00426F94">
        <w:rPr>
          <w:rFonts w:hint="eastAsia"/>
        </w:rPr>
        <w:t>用户数超过</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284C1E">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CC6064" w:rsidRPr="00CC6064">
        <w:rPr>
          <w:vertAlign w:val="superscript"/>
        </w:rPr>
        <w:fldChar w:fldCharType="begin"/>
      </w:r>
      <w:r w:rsidR="00CC6064" w:rsidRPr="00CC6064">
        <w:rPr>
          <w:vertAlign w:val="superscript"/>
        </w:rPr>
        <w:instrText xml:space="preserve"> </w:instrText>
      </w:r>
      <w:r w:rsidR="00CC6064" w:rsidRPr="00CC6064">
        <w:rPr>
          <w:rFonts w:hint="eastAsia"/>
          <w:vertAlign w:val="superscript"/>
        </w:rPr>
        <w:instrText>REF _Ref483417434 \r \h</w:instrText>
      </w:r>
      <w:r w:rsidR="00CC6064" w:rsidRPr="00CC6064">
        <w:rPr>
          <w:vertAlign w:val="superscript"/>
        </w:rPr>
        <w:instrText xml:space="preserve"> </w:instrText>
      </w:r>
      <w:r w:rsidR="00CC6064">
        <w:rPr>
          <w:vertAlign w:val="superscript"/>
        </w:rPr>
        <w:instrText xml:space="preserve"> \* MERGEFORMAT </w:instrText>
      </w:r>
      <w:r w:rsidR="00CC6064" w:rsidRPr="00CC6064">
        <w:rPr>
          <w:vertAlign w:val="superscript"/>
        </w:rPr>
      </w:r>
      <w:r w:rsidR="00CC6064" w:rsidRPr="00CC6064">
        <w:rPr>
          <w:vertAlign w:val="superscript"/>
        </w:rPr>
        <w:fldChar w:fldCharType="separate"/>
      </w:r>
      <w:r w:rsidR="00CC6064" w:rsidRPr="00CC6064">
        <w:rPr>
          <w:vertAlign w:val="superscript"/>
        </w:rPr>
        <w:t>[3]</w:t>
      </w:r>
      <w:r w:rsidR="00CC6064" w:rsidRPr="00CC6064">
        <w:rPr>
          <w:vertAlign w:val="superscript"/>
        </w:rPr>
        <w:fldChar w:fldCharType="end"/>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lastRenderedPageBreak/>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C33F7A" w:rsidRPr="00C33F7A">
        <w:rPr>
          <w:vertAlign w:val="superscript"/>
        </w:rPr>
        <w:fldChar w:fldCharType="begin"/>
      </w:r>
      <w:r w:rsidR="00C33F7A" w:rsidRPr="00C33F7A">
        <w:rPr>
          <w:vertAlign w:val="superscript"/>
        </w:rPr>
        <w:instrText xml:space="preserve"> </w:instrText>
      </w:r>
      <w:r w:rsidR="00C33F7A" w:rsidRPr="00C33F7A">
        <w:rPr>
          <w:rFonts w:hint="eastAsia"/>
          <w:vertAlign w:val="superscript"/>
        </w:rPr>
        <w:instrText>REF _Ref483417460 \r \h</w:instrText>
      </w:r>
      <w:r w:rsidR="00C33F7A" w:rsidRPr="00C33F7A">
        <w:rPr>
          <w:vertAlign w:val="superscript"/>
        </w:rPr>
        <w:instrText xml:space="preserve"> </w:instrText>
      </w:r>
      <w:r w:rsidR="00C33F7A">
        <w:rPr>
          <w:vertAlign w:val="superscript"/>
        </w:rPr>
        <w:instrText xml:space="preserve"> \* MERGEFORMAT </w:instrText>
      </w:r>
      <w:r w:rsidR="00C33F7A" w:rsidRPr="00C33F7A">
        <w:rPr>
          <w:vertAlign w:val="superscript"/>
        </w:rPr>
      </w:r>
      <w:r w:rsidR="00C33F7A" w:rsidRPr="00C33F7A">
        <w:rPr>
          <w:vertAlign w:val="superscript"/>
        </w:rPr>
        <w:fldChar w:fldCharType="separate"/>
      </w:r>
      <w:r w:rsidR="00C33F7A" w:rsidRPr="00C33F7A">
        <w:rPr>
          <w:vertAlign w:val="superscript"/>
        </w:rPr>
        <w:t>[4]</w:t>
      </w:r>
      <w:r w:rsidR="00C33F7A" w:rsidRPr="00C33F7A">
        <w:rPr>
          <w:vertAlign w:val="superscript"/>
        </w:rPr>
        <w:fldChar w:fldCharType="end"/>
      </w:r>
      <w:r w:rsidR="00B53231">
        <w:rPr>
          <w:rFonts w:hint="eastAsia"/>
        </w:rPr>
        <w:t>。</w:t>
      </w:r>
      <w:r w:rsidR="00852B60">
        <w:rPr>
          <w:rFonts w:hint="eastAsia"/>
        </w:rPr>
        <w:t>对于以往的</w:t>
      </w:r>
      <w:r w:rsidR="000E6DB1">
        <w:rPr>
          <w:rFonts w:hint="eastAsia"/>
        </w:rPr>
        <w:t>需要</w:t>
      </w:r>
      <w:r w:rsidR="00E2353C">
        <w:rPr>
          <w:rFonts w:hint="eastAsia"/>
        </w:rPr>
        <w:t>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53622A">
        <w:rPr>
          <w:rFonts w:hint="eastAsia"/>
        </w:rPr>
        <w:t>如果</w:t>
      </w:r>
      <w:r w:rsidR="00A17275">
        <w:rPr>
          <w:rFonts w:hint="eastAsia"/>
        </w:rPr>
        <w:t>网站</w:t>
      </w:r>
      <w:r w:rsidR="00E2353C">
        <w:rPr>
          <w:rFonts w:hint="eastAsia"/>
        </w:rPr>
        <w:t>支持</w:t>
      </w:r>
      <w:r w:rsidR="00E2353C">
        <w:rPr>
          <w:rFonts w:hint="eastAsia"/>
        </w:rPr>
        <w:t>OpenID</w:t>
      </w:r>
      <w:r w:rsidR="00A04C71">
        <w:rPr>
          <w:rFonts w:hint="eastAsia"/>
        </w:rPr>
        <w:t>，</w:t>
      </w:r>
      <w:r w:rsidR="004325EA">
        <w:rPr>
          <w:rFonts w:hint="eastAsia"/>
        </w:rPr>
        <w:t>则</w:t>
      </w:r>
      <w:r w:rsidR="00A17275">
        <w:rPr>
          <w:rFonts w:hint="eastAsia"/>
        </w:rPr>
        <w:t>用户</w:t>
      </w:r>
      <w:r w:rsidR="00E46EB7">
        <w:rPr>
          <w:rFonts w:hint="eastAsia"/>
        </w:rPr>
        <w:t>只需要</w:t>
      </w:r>
      <w:r w:rsidR="00AC4493">
        <w:rPr>
          <w:rFonts w:hint="eastAsia"/>
        </w:rPr>
        <w:t>在一个作为</w:t>
      </w:r>
      <w:r w:rsidR="00AC4493">
        <w:rPr>
          <w:rFonts w:hint="eastAsia"/>
        </w:rPr>
        <w:t>OpenID</w:t>
      </w:r>
      <w:r w:rsidR="00AC4493">
        <w:rPr>
          <w:rFonts w:hint="eastAsia"/>
        </w:rPr>
        <w:t>身份提供者（</w:t>
      </w:r>
      <w:r w:rsidR="00AC4493">
        <w:rPr>
          <w:rFonts w:hint="eastAsia"/>
        </w:rPr>
        <w:t>identity provider, IdP</w:t>
      </w:r>
      <w:r w:rsidR="000B7B8B">
        <w:rPr>
          <w:rFonts w:hint="eastAsia"/>
        </w:rPr>
        <w:t>）的网站上注册</w:t>
      </w:r>
      <w:r w:rsidR="00DA1D46">
        <w:rPr>
          <w:rFonts w:hint="eastAsia"/>
        </w:rPr>
        <w:t>，就可以在支持</w:t>
      </w:r>
      <w:r w:rsidR="00A308E2">
        <w:rPr>
          <w:rFonts w:hint="eastAsia"/>
        </w:rPr>
        <w:t>IdP</w:t>
      </w:r>
      <w:r w:rsidR="00A308E2">
        <w:rPr>
          <w:rFonts w:hint="eastAsia"/>
        </w:rPr>
        <w:t>的网站上直接授权登录</w:t>
      </w:r>
      <w:r w:rsidR="00ED377A" w:rsidRPr="00ED377A">
        <w:rPr>
          <w:vertAlign w:val="superscript"/>
        </w:rPr>
        <w:fldChar w:fldCharType="begin"/>
      </w:r>
      <w:r w:rsidR="00ED377A" w:rsidRPr="00ED377A">
        <w:rPr>
          <w:vertAlign w:val="superscript"/>
        </w:rPr>
        <w:instrText xml:space="preserve"> </w:instrText>
      </w:r>
      <w:r w:rsidR="00ED377A" w:rsidRPr="00ED377A">
        <w:rPr>
          <w:rFonts w:hint="eastAsia"/>
          <w:vertAlign w:val="superscript"/>
        </w:rPr>
        <w:instrText>REF _Ref483421121 \r \h</w:instrText>
      </w:r>
      <w:r w:rsidR="00ED377A" w:rsidRPr="00ED377A">
        <w:rPr>
          <w:vertAlign w:val="superscript"/>
        </w:rPr>
        <w:instrText xml:space="preserve"> </w:instrText>
      </w:r>
      <w:r w:rsidR="00ED377A">
        <w:rPr>
          <w:vertAlign w:val="superscript"/>
        </w:rPr>
        <w:instrText xml:space="preserve"> \* MERGEFORMAT </w:instrText>
      </w:r>
      <w:r w:rsidR="00ED377A" w:rsidRPr="00ED377A">
        <w:rPr>
          <w:vertAlign w:val="superscript"/>
        </w:rPr>
      </w:r>
      <w:r w:rsidR="00ED377A" w:rsidRPr="00ED377A">
        <w:rPr>
          <w:vertAlign w:val="superscript"/>
        </w:rPr>
        <w:fldChar w:fldCharType="separate"/>
      </w:r>
      <w:r w:rsidR="00ED377A" w:rsidRPr="00ED377A">
        <w:rPr>
          <w:vertAlign w:val="superscript"/>
        </w:rPr>
        <w:t>[23]</w:t>
      </w:r>
      <w:r w:rsidR="00ED377A" w:rsidRPr="00ED377A">
        <w:rPr>
          <w:vertAlign w:val="superscript"/>
        </w:rPr>
        <w:fldChar w:fldCharType="end"/>
      </w:r>
      <w:r w:rsidR="00AC4493">
        <w:rPr>
          <w:rFonts w:hint="eastAsia"/>
        </w:rPr>
        <w:t>。</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F029AA" w:rsidRDefault="006C28F5" w:rsidP="006C28F5">
      <w:pPr>
        <w:ind w:firstLine="480"/>
        <w:rPr>
          <w:szCs w:val="24"/>
        </w:rPr>
      </w:pPr>
      <w:r w:rsidRPr="00F029AA">
        <w:rPr>
          <w:rFonts w:hint="eastAsia"/>
          <w:szCs w:val="24"/>
        </w:rPr>
        <w:t>2009</w:t>
      </w:r>
      <w:r w:rsidRPr="00F029AA">
        <w:rPr>
          <w:rFonts w:hint="eastAsia"/>
          <w:szCs w:val="24"/>
        </w:rPr>
        <w:t>年</w:t>
      </w:r>
      <w:r w:rsidRPr="00F029AA">
        <w:rPr>
          <w:rFonts w:hint="eastAsia"/>
          <w:szCs w:val="24"/>
        </w:rPr>
        <w:t>4</w:t>
      </w:r>
      <w:r w:rsidRPr="00F029AA">
        <w:rPr>
          <w:rFonts w:hint="eastAsia"/>
          <w:szCs w:val="24"/>
        </w:rPr>
        <w:t>月</w:t>
      </w:r>
      <w:r w:rsidRPr="00F029AA">
        <w:rPr>
          <w:rFonts w:hint="eastAsia"/>
          <w:szCs w:val="24"/>
        </w:rPr>
        <w:t>23</w:t>
      </w:r>
      <w:r w:rsidRPr="00F029AA">
        <w:rPr>
          <w:rFonts w:hint="eastAsia"/>
          <w:szCs w:val="24"/>
        </w:rPr>
        <w:t>日，</w:t>
      </w:r>
      <w:r w:rsidRPr="00F029AA">
        <w:rPr>
          <w:rFonts w:hint="eastAsia"/>
          <w:szCs w:val="24"/>
        </w:rPr>
        <w:t>OAuth</w:t>
      </w:r>
      <w:r w:rsidR="007B000C" w:rsidRPr="00F029AA">
        <w:rPr>
          <w:rFonts w:hint="eastAsia"/>
          <w:szCs w:val="24"/>
        </w:rPr>
        <w:t>宣告了</w:t>
      </w:r>
      <w:r w:rsidRPr="00F029AA">
        <w:rPr>
          <w:rFonts w:hint="eastAsia"/>
          <w:szCs w:val="24"/>
        </w:rPr>
        <w:t>1.0</w:t>
      </w:r>
      <w:r w:rsidRPr="00F029AA">
        <w:rPr>
          <w:rFonts w:hint="eastAsia"/>
          <w:szCs w:val="24"/>
        </w:rPr>
        <w:t>协议</w:t>
      </w:r>
      <w:r w:rsidR="007B000C" w:rsidRPr="00F029AA">
        <w:rPr>
          <w:rFonts w:hint="eastAsia"/>
          <w:szCs w:val="24"/>
        </w:rPr>
        <w:t>上的一个</w:t>
      </w:r>
      <w:r w:rsidR="00C92290" w:rsidRPr="00F029AA">
        <w:rPr>
          <w:rFonts w:hint="eastAsia"/>
          <w:szCs w:val="24"/>
        </w:rPr>
        <w:t>的安全漏洞。该漏洞对</w:t>
      </w:r>
      <w:r w:rsidRPr="00F029AA">
        <w:rPr>
          <w:rFonts w:hint="eastAsia"/>
          <w:szCs w:val="24"/>
        </w:rPr>
        <w:t>OAuth</w:t>
      </w:r>
      <w:r w:rsidR="00F34ECE" w:rsidRPr="00F029AA">
        <w:rPr>
          <w:rFonts w:hint="eastAsia"/>
          <w:szCs w:val="24"/>
        </w:rPr>
        <w:t>的认证流程</w:t>
      </w:r>
      <w:r w:rsidR="00C92290" w:rsidRPr="00F029AA">
        <w:rPr>
          <w:rFonts w:hint="eastAsia"/>
          <w:szCs w:val="24"/>
        </w:rPr>
        <w:t>产生了影响</w:t>
      </w:r>
      <w:r w:rsidRPr="00F029AA">
        <w:rPr>
          <w:rFonts w:hint="eastAsia"/>
          <w:szCs w:val="24"/>
        </w:rPr>
        <w:t>。于是，</w:t>
      </w:r>
      <w:r w:rsidR="00325BFA" w:rsidRPr="00F029AA">
        <w:rPr>
          <w:rFonts w:hint="eastAsia"/>
          <w:szCs w:val="24"/>
        </w:rPr>
        <w:t>针对这一漏洞</w:t>
      </w:r>
      <w:r w:rsidRPr="00F029AA">
        <w:rPr>
          <w:rFonts w:hint="eastAsia"/>
          <w:szCs w:val="24"/>
        </w:rPr>
        <w:t>发布了</w:t>
      </w:r>
      <w:r w:rsidRPr="00F029AA">
        <w:rPr>
          <w:rFonts w:hint="eastAsia"/>
          <w:szCs w:val="24"/>
        </w:rPr>
        <w:t>OAuth 1.0a</w:t>
      </w:r>
      <w:r w:rsidRPr="00F029AA">
        <w:rPr>
          <w:rFonts w:hint="eastAsia"/>
          <w:szCs w:val="24"/>
        </w:rPr>
        <w:t>版本来。</w:t>
      </w:r>
      <w:r w:rsidR="0003231D" w:rsidRPr="00F029AA">
        <w:rPr>
          <w:rFonts w:hint="eastAsia"/>
          <w:szCs w:val="24"/>
        </w:rPr>
        <w:t>后来</w:t>
      </w:r>
      <w:r w:rsidR="00595138" w:rsidRPr="00F029AA">
        <w:rPr>
          <w:rFonts w:hint="eastAsia"/>
          <w:szCs w:val="24"/>
        </w:rPr>
        <w:t>，</w:t>
      </w:r>
      <w:r w:rsidR="00405022" w:rsidRPr="00F029AA">
        <w:rPr>
          <w:rFonts w:hint="eastAsia"/>
          <w:szCs w:val="24"/>
        </w:rPr>
        <w:t>一位博士生</w:t>
      </w:r>
      <w:r w:rsidRPr="00F029AA">
        <w:rPr>
          <w:rFonts w:hint="eastAsia"/>
          <w:szCs w:val="24"/>
        </w:rPr>
        <w:t>发现了隐蔽重定向漏洞。该漏洞首先由</w:t>
      </w:r>
      <w:r w:rsidRPr="00F029AA">
        <w:rPr>
          <w:rFonts w:hint="eastAsia"/>
          <w:szCs w:val="24"/>
        </w:rPr>
        <w:t>CNET</w:t>
      </w:r>
      <w:r w:rsidR="00581E50" w:rsidRPr="00F029AA">
        <w:rPr>
          <w:rFonts w:hint="eastAsia"/>
          <w:szCs w:val="24"/>
        </w:rPr>
        <w:t>报道，</w:t>
      </w:r>
      <w:r w:rsidR="005A544D" w:rsidRPr="00F029AA">
        <w:rPr>
          <w:rFonts w:hint="eastAsia"/>
          <w:szCs w:val="24"/>
        </w:rPr>
        <w:t>搜狐网、网易、</w:t>
      </w:r>
      <w:r w:rsidR="00616EA8" w:rsidRPr="00F029AA">
        <w:rPr>
          <w:rFonts w:hint="eastAsia"/>
          <w:szCs w:val="24"/>
        </w:rPr>
        <w:t>新浪微博、阿里巴巴</w:t>
      </w:r>
      <w:r w:rsidRPr="00F029AA">
        <w:rPr>
          <w:rFonts w:hint="eastAsia"/>
          <w:szCs w:val="24"/>
        </w:rPr>
        <w:t>、</w:t>
      </w:r>
      <w:r w:rsidR="0060088F" w:rsidRPr="00F029AA">
        <w:rPr>
          <w:rFonts w:hint="eastAsia"/>
          <w:szCs w:val="24"/>
        </w:rPr>
        <w:t>腾讯</w:t>
      </w:r>
      <w:r w:rsidR="0060088F" w:rsidRPr="00F029AA">
        <w:rPr>
          <w:rFonts w:hint="eastAsia"/>
          <w:szCs w:val="24"/>
        </w:rPr>
        <w:t>QQ</w:t>
      </w:r>
      <w:r w:rsidR="0060088F" w:rsidRPr="00F029AA">
        <w:rPr>
          <w:rFonts w:hint="eastAsia"/>
          <w:szCs w:val="24"/>
        </w:rPr>
        <w:t>、</w:t>
      </w:r>
      <w:r w:rsidRPr="00F029AA">
        <w:rPr>
          <w:rFonts w:hint="eastAsia"/>
          <w:szCs w:val="24"/>
        </w:rPr>
        <w:t>人人网、</w:t>
      </w:r>
      <w:r w:rsidR="009D750F" w:rsidRPr="00F029AA">
        <w:rPr>
          <w:rFonts w:hint="eastAsia"/>
          <w:szCs w:val="24"/>
        </w:rPr>
        <w:t>亚马逊、微软</w:t>
      </w:r>
      <w:r w:rsidR="009D750F" w:rsidRPr="00F029AA">
        <w:rPr>
          <w:rFonts w:hint="eastAsia"/>
          <w:szCs w:val="24"/>
        </w:rPr>
        <w:t>Live</w:t>
      </w:r>
      <w:r w:rsidR="009D750F" w:rsidRPr="00F029AA">
        <w:rPr>
          <w:rFonts w:hint="eastAsia"/>
          <w:szCs w:val="24"/>
        </w:rPr>
        <w:t>、</w:t>
      </w:r>
      <w:r w:rsidRPr="00F029AA">
        <w:rPr>
          <w:rFonts w:hint="eastAsia"/>
          <w:szCs w:val="24"/>
        </w:rPr>
        <w:t>开心网、</w:t>
      </w:r>
      <w:r w:rsidR="005A544D" w:rsidRPr="00F029AA">
        <w:rPr>
          <w:rFonts w:hint="eastAsia"/>
          <w:szCs w:val="24"/>
        </w:rPr>
        <w:t>Facebook</w:t>
      </w:r>
      <w:r w:rsidR="005A544D" w:rsidRPr="00F029AA">
        <w:rPr>
          <w:rFonts w:hint="eastAsia"/>
          <w:szCs w:val="24"/>
        </w:rPr>
        <w:t>、</w:t>
      </w:r>
      <w:r w:rsidR="005A544D" w:rsidRPr="00F029AA">
        <w:rPr>
          <w:rFonts w:hint="eastAsia"/>
          <w:szCs w:val="24"/>
        </w:rPr>
        <w:t>Google</w:t>
      </w:r>
      <w:r w:rsidR="005A544D" w:rsidRPr="00F029AA">
        <w:rPr>
          <w:rFonts w:hint="eastAsia"/>
          <w:szCs w:val="24"/>
        </w:rPr>
        <w:t>、</w:t>
      </w:r>
      <w:r w:rsidR="00651D61" w:rsidRPr="00F029AA">
        <w:rPr>
          <w:rFonts w:hint="eastAsia"/>
          <w:szCs w:val="24"/>
        </w:rPr>
        <w:t>、</w:t>
      </w:r>
      <w:r w:rsidR="00651D61" w:rsidRPr="00F029AA">
        <w:rPr>
          <w:rFonts w:hint="eastAsia"/>
          <w:szCs w:val="24"/>
        </w:rPr>
        <w:t xml:space="preserve">GitHub </w:t>
      </w:r>
      <w:r w:rsidR="00FE155E" w:rsidRPr="00F029AA">
        <w:rPr>
          <w:rFonts w:hint="eastAsia"/>
          <w:szCs w:val="24"/>
        </w:rPr>
        <w:t>Yahoo</w:t>
      </w:r>
      <w:r w:rsidR="00FE155E" w:rsidRPr="00F029AA">
        <w:rPr>
          <w:rFonts w:hint="eastAsia"/>
          <w:szCs w:val="24"/>
        </w:rPr>
        <w:t>、</w:t>
      </w:r>
      <w:r w:rsidRPr="00F029AA">
        <w:rPr>
          <w:rFonts w:hint="eastAsia"/>
          <w:szCs w:val="24"/>
        </w:rPr>
        <w:t>WordPress</w:t>
      </w:r>
      <w:r w:rsidRPr="00F029AA">
        <w:rPr>
          <w:rFonts w:hint="eastAsia"/>
          <w:szCs w:val="24"/>
        </w:rPr>
        <w:t>、</w:t>
      </w:r>
      <w:r w:rsidRPr="00F029AA">
        <w:rPr>
          <w:rFonts w:hint="eastAsia"/>
          <w:szCs w:val="24"/>
        </w:rPr>
        <w:t>eBay</w:t>
      </w:r>
      <w:r w:rsidRPr="00F029AA">
        <w:rPr>
          <w:rFonts w:hint="eastAsia"/>
          <w:szCs w:val="24"/>
        </w:rPr>
        <w:t>、</w:t>
      </w:r>
      <w:r w:rsidRPr="00F029AA">
        <w:rPr>
          <w:rFonts w:hint="eastAsia"/>
          <w:szCs w:val="24"/>
        </w:rPr>
        <w:t>PayPal</w:t>
      </w:r>
      <w:r w:rsidRPr="00F029AA">
        <w:rPr>
          <w:rFonts w:hint="eastAsia"/>
          <w:szCs w:val="24"/>
        </w:rPr>
        <w:t>、</w:t>
      </w:r>
      <w:r w:rsidRPr="00F029AA">
        <w:rPr>
          <w:rFonts w:hint="eastAsia"/>
          <w:szCs w:val="24"/>
        </w:rPr>
        <w:t>LinkedIn</w:t>
      </w:r>
      <w:r w:rsidRPr="00F029AA">
        <w:rPr>
          <w:rFonts w:hint="eastAsia"/>
          <w:szCs w:val="24"/>
        </w:rPr>
        <w:t>等大量知名网站受</w:t>
      </w:r>
      <w:r w:rsidR="005D3F97" w:rsidRPr="00F029AA">
        <w:rPr>
          <w:rFonts w:hint="eastAsia"/>
          <w:szCs w:val="24"/>
        </w:rPr>
        <w:t>到漏洞</w:t>
      </w:r>
      <w:r w:rsidRPr="00F029AA">
        <w:rPr>
          <w:rFonts w:hint="eastAsia"/>
          <w:szCs w:val="24"/>
        </w:rPr>
        <w:t>影响</w:t>
      </w:r>
      <w:r w:rsidR="00E506BE" w:rsidRPr="00F029AA">
        <w:rPr>
          <w:rFonts w:hint="eastAsia"/>
          <w:szCs w:val="24"/>
        </w:rPr>
        <w:t>并造成损失</w:t>
      </w:r>
      <w:r w:rsidR="00C22E2E" w:rsidRPr="00F029AA">
        <w:rPr>
          <w:rFonts w:hint="eastAsia"/>
          <w:szCs w:val="24"/>
        </w:rPr>
        <w:t>。</w:t>
      </w:r>
      <w:r w:rsidR="00E5223B" w:rsidRPr="00F029AA">
        <w:rPr>
          <w:rFonts w:hint="eastAsia"/>
          <w:szCs w:val="24"/>
        </w:rPr>
        <w:t>违法分子可以</w:t>
      </w:r>
      <w:r w:rsidR="00C22E2E" w:rsidRPr="00F029AA">
        <w:rPr>
          <w:rFonts w:hint="eastAsia"/>
          <w:szCs w:val="24"/>
        </w:rPr>
        <w:t>伪造钓鱼网站</w:t>
      </w:r>
      <w:r w:rsidRPr="00F029AA">
        <w:rPr>
          <w:rFonts w:hint="eastAsia"/>
          <w:szCs w:val="24"/>
        </w:rPr>
        <w:t>，</w:t>
      </w:r>
      <w:r w:rsidR="00D8551C" w:rsidRPr="00F029AA">
        <w:rPr>
          <w:rFonts w:hint="eastAsia"/>
          <w:szCs w:val="24"/>
        </w:rPr>
        <w:t>显示错误的</w:t>
      </w:r>
      <w:r w:rsidRPr="00F029AA">
        <w:rPr>
          <w:rFonts w:hint="eastAsia"/>
          <w:szCs w:val="24"/>
        </w:rPr>
        <w:t>链接</w:t>
      </w:r>
      <w:r w:rsidR="001C142C" w:rsidRPr="00F029AA">
        <w:rPr>
          <w:rFonts w:hint="eastAsia"/>
          <w:szCs w:val="24"/>
        </w:rPr>
        <w:t>误导</w:t>
      </w:r>
      <w:r w:rsidRPr="00F029AA">
        <w:rPr>
          <w:rFonts w:hint="eastAsia"/>
          <w:szCs w:val="24"/>
        </w:rPr>
        <w:t>用户</w:t>
      </w:r>
      <w:r w:rsidR="001C142C" w:rsidRPr="00F029AA">
        <w:rPr>
          <w:rFonts w:hint="eastAsia"/>
          <w:szCs w:val="24"/>
        </w:rPr>
        <w:t>访问并</w:t>
      </w:r>
      <w:r w:rsidRPr="00F029AA">
        <w:rPr>
          <w:rFonts w:hint="eastAsia"/>
          <w:szCs w:val="24"/>
        </w:rPr>
        <w:t>登录钓鱼网站，</w:t>
      </w:r>
      <w:r w:rsidR="00C83DDA" w:rsidRPr="00F029AA">
        <w:rPr>
          <w:rFonts w:hint="eastAsia"/>
          <w:szCs w:val="24"/>
        </w:rPr>
        <w:t>然后不法分子</w:t>
      </w:r>
      <w:r w:rsidRPr="00F029AA">
        <w:rPr>
          <w:rFonts w:hint="eastAsia"/>
          <w:szCs w:val="24"/>
        </w:rPr>
        <w:t>即可</w:t>
      </w:r>
      <w:r w:rsidR="00521D39" w:rsidRPr="00F029AA">
        <w:rPr>
          <w:rFonts w:hint="eastAsia"/>
          <w:szCs w:val="24"/>
        </w:rPr>
        <w:t>获取</w:t>
      </w:r>
      <w:r w:rsidR="002220A5" w:rsidRPr="00F029AA">
        <w:rPr>
          <w:rFonts w:hint="eastAsia"/>
          <w:szCs w:val="24"/>
        </w:rPr>
        <w:t>认证服务器</w:t>
      </w:r>
      <w:r w:rsidR="00877D33" w:rsidRPr="00F029AA">
        <w:rPr>
          <w:rFonts w:hint="eastAsia"/>
          <w:szCs w:val="24"/>
        </w:rPr>
        <w:t>返回的</w:t>
      </w:r>
      <w:r w:rsidR="00877D33" w:rsidRPr="00F029AA">
        <w:rPr>
          <w:rFonts w:hint="eastAsia"/>
          <w:szCs w:val="24"/>
        </w:rPr>
        <w:t>Access</w:t>
      </w:r>
      <w:r w:rsidR="00877D33" w:rsidRPr="00F029AA">
        <w:rPr>
          <w:szCs w:val="24"/>
        </w:rPr>
        <w:t xml:space="preserve"> </w:t>
      </w:r>
      <w:r w:rsidR="00877D33" w:rsidRPr="00F029AA">
        <w:rPr>
          <w:rFonts w:hint="eastAsia"/>
          <w:szCs w:val="24"/>
        </w:rPr>
        <w:t>Token</w:t>
      </w:r>
      <w:r w:rsidR="00521D39" w:rsidRPr="00F029AA">
        <w:rPr>
          <w:rFonts w:hint="eastAsia"/>
          <w:szCs w:val="24"/>
        </w:rPr>
        <w:t>，</w:t>
      </w:r>
      <w:r w:rsidR="00F362D3" w:rsidRPr="00F029AA">
        <w:rPr>
          <w:rFonts w:hint="eastAsia"/>
          <w:szCs w:val="24"/>
        </w:rPr>
        <w:t>并</w:t>
      </w:r>
      <w:r w:rsidR="00DE58E3" w:rsidRPr="00F029AA">
        <w:rPr>
          <w:rFonts w:hint="eastAsia"/>
          <w:szCs w:val="24"/>
        </w:rPr>
        <w:t>读取</w:t>
      </w:r>
      <w:r w:rsidR="00D30934" w:rsidRPr="00F029AA">
        <w:rPr>
          <w:rFonts w:hint="eastAsia"/>
          <w:szCs w:val="24"/>
        </w:rPr>
        <w:t>用户的私人</w:t>
      </w:r>
      <w:r w:rsidR="00DE58E3" w:rsidRPr="00F029AA">
        <w:rPr>
          <w:rFonts w:hint="eastAsia"/>
          <w:szCs w:val="24"/>
        </w:rPr>
        <w:t>信息。该漏洞</w:t>
      </w:r>
      <w:r w:rsidRPr="00F029AA">
        <w:rPr>
          <w:rFonts w:hint="eastAsia"/>
          <w:szCs w:val="24"/>
        </w:rPr>
        <w:t>被</w:t>
      </w:r>
      <w:r w:rsidR="00DE58E3" w:rsidRPr="00F029AA">
        <w:rPr>
          <w:rFonts w:hint="eastAsia"/>
          <w:szCs w:val="24"/>
        </w:rPr>
        <w:t>网易，人民网，</w:t>
      </w:r>
      <w:r w:rsidR="00DE58E3" w:rsidRPr="00F029AA">
        <w:rPr>
          <w:rFonts w:hint="eastAsia"/>
          <w:szCs w:val="24"/>
        </w:rPr>
        <w:t>CSDN</w:t>
      </w:r>
      <w:r w:rsidR="00E2766F" w:rsidRPr="00F029AA">
        <w:rPr>
          <w:rFonts w:hint="eastAsia"/>
          <w:szCs w:val="24"/>
        </w:rPr>
        <w:t>，搜狐，</w:t>
      </w:r>
      <w:r w:rsidRPr="00F029AA">
        <w:rPr>
          <w:rFonts w:hint="eastAsia"/>
          <w:szCs w:val="24"/>
        </w:rPr>
        <w:t>凤凰网，太平洋电脑网等大量中文网站报道</w:t>
      </w:r>
      <w:r w:rsidR="00FB196E" w:rsidRPr="00FB196E">
        <w:rPr>
          <w:szCs w:val="24"/>
          <w:vertAlign w:val="superscript"/>
        </w:rPr>
        <w:fldChar w:fldCharType="begin"/>
      </w:r>
      <w:r w:rsidR="00FB196E" w:rsidRPr="00FB196E">
        <w:rPr>
          <w:szCs w:val="24"/>
          <w:vertAlign w:val="superscript"/>
        </w:rPr>
        <w:instrText xml:space="preserve"> </w:instrText>
      </w:r>
      <w:r w:rsidR="00FB196E" w:rsidRPr="00FB196E">
        <w:rPr>
          <w:rFonts w:hint="eastAsia"/>
          <w:szCs w:val="24"/>
          <w:vertAlign w:val="superscript"/>
        </w:rPr>
        <w:instrText>REF _Ref483420884 \r \h</w:instrText>
      </w:r>
      <w:r w:rsidR="00FB196E" w:rsidRPr="00FB196E">
        <w:rPr>
          <w:szCs w:val="24"/>
          <w:vertAlign w:val="superscript"/>
        </w:rPr>
        <w:instrText xml:space="preserve"> </w:instrText>
      </w:r>
      <w:r w:rsidR="00FB196E">
        <w:rPr>
          <w:szCs w:val="24"/>
          <w:vertAlign w:val="superscript"/>
        </w:rPr>
        <w:instrText xml:space="preserve"> \* MERGEFORMAT </w:instrText>
      </w:r>
      <w:r w:rsidR="00FB196E" w:rsidRPr="00FB196E">
        <w:rPr>
          <w:szCs w:val="24"/>
          <w:vertAlign w:val="superscript"/>
        </w:rPr>
      </w:r>
      <w:r w:rsidR="00FB196E" w:rsidRPr="00FB196E">
        <w:rPr>
          <w:szCs w:val="24"/>
          <w:vertAlign w:val="superscript"/>
        </w:rPr>
        <w:fldChar w:fldCharType="separate"/>
      </w:r>
      <w:r w:rsidR="00FB196E" w:rsidRPr="00FB196E">
        <w:rPr>
          <w:szCs w:val="24"/>
          <w:vertAlign w:val="superscript"/>
        </w:rPr>
        <w:t>[21]</w:t>
      </w:r>
      <w:r w:rsidR="00FB196E" w:rsidRPr="00FB196E">
        <w:rPr>
          <w:szCs w:val="24"/>
          <w:vertAlign w:val="superscript"/>
        </w:rPr>
        <w:fldChar w:fldCharType="end"/>
      </w:r>
      <w:r w:rsidRPr="00F029AA">
        <w:rPr>
          <w:rFonts w:hint="eastAsia"/>
          <w:szCs w:val="24"/>
        </w:rPr>
        <w:t>。</w:t>
      </w:r>
      <w:r w:rsidRPr="00F029AA">
        <w:rPr>
          <w:rFonts w:hint="eastAsia"/>
          <w:szCs w:val="24"/>
        </w:rPr>
        <w:t>OAuth2.0</w:t>
      </w:r>
      <w:r w:rsidRPr="00F029AA">
        <w:rPr>
          <w:rFonts w:hint="eastAsia"/>
          <w:szCs w:val="24"/>
        </w:rPr>
        <w:t>是</w:t>
      </w:r>
      <w:r w:rsidRPr="00F029AA">
        <w:rPr>
          <w:rFonts w:hint="eastAsia"/>
          <w:szCs w:val="24"/>
        </w:rPr>
        <w:t>OAuth</w:t>
      </w:r>
      <w:r w:rsidR="006C6B76" w:rsidRPr="00F029AA">
        <w:rPr>
          <w:rFonts w:hint="eastAsia"/>
          <w:szCs w:val="24"/>
        </w:rPr>
        <w:t>协议的下一版本，但不向下</w:t>
      </w:r>
      <w:r w:rsidRPr="00F029AA">
        <w:rPr>
          <w:rFonts w:hint="eastAsia"/>
          <w:szCs w:val="24"/>
        </w:rPr>
        <w:t>兼容</w:t>
      </w:r>
      <w:r w:rsidRPr="00F029AA">
        <w:rPr>
          <w:rFonts w:hint="eastAsia"/>
          <w:szCs w:val="24"/>
        </w:rPr>
        <w:t>OAuth 1.0</w:t>
      </w:r>
      <w:r w:rsidRPr="00F029AA">
        <w:rPr>
          <w:rFonts w:hint="eastAsia"/>
          <w:szCs w:val="24"/>
        </w:rPr>
        <w:t>，即完全废止了</w:t>
      </w:r>
      <w:r w:rsidRPr="00F029AA">
        <w:rPr>
          <w:rFonts w:hint="eastAsia"/>
          <w:szCs w:val="24"/>
        </w:rPr>
        <w:t>OAuth1.0</w:t>
      </w:r>
      <w:r w:rsidRPr="00F029AA">
        <w:rPr>
          <w:rFonts w:hint="eastAsia"/>
          <w:szCs w:val="24"/>
        </w:rPr>
        <w:t>。</w:t>
      </w:r>
      <w:r w:rsidRPr="00F029AA">
        <w:rPr>
          <w:rFonts w:hint="eastAsia"/>
          <w:szCs w:val="24"/>
        </w:rPr>
        <w:t>OAuth 2.0</w:t>
      </w:r>
      <w:r w:rsidRPr="00F029AA">
        <w:rPr>
          <w:rFonts w:hint="eastAsia"/>
          <w:szCs w:val="24"/>
        </w:rPr>
        <w:t>关注客户端开发者的简易性。</w:t>
      </w:r>
      <w:r w:rsidRPr="00F029AA">
        <w:rPr>
          <w:rFonts w:hint="eastAsia"/>
          <w:szCs w:val="24"/>
        </w:rPr>
        <w:t>2012</w:t>
      </w:r>
      <w:r w:rsidRPr="00F029AA">
        <w:rPr>
          <w:rFonts w:hint="eastAsia"/>
          <w:szCs w:val="24"/>
        </w:rPr>
        <w:t>年</w:t>
      </w:r>
      <w:r w:rsidRPr="00F029AA">
        <w:rPr>
          <w:rFonts w:hint="eastAsia"/>
          <w:szCs w:val="24"/>
        </w:rPr>
        <w:t>10</w:t>
      </w:r>
      <w:r w:rsidRPr="00F029AA">
        <w:rPr>
          <w:rFonts w:hint="eastAsia"/>
          <w:szCs w:val="24"/>
        </w:rPr>
        <w:t>月，</w:t>
      </w:r>
      <w:r w:rsidRPr="00F029AA">
        <w:rPr>
          <w:rFonts w:hint="eastAsia"/>
          <w:szCs w:val="24"/>
        </w:rPr>
        <w:t>OAuth 2.0</w:t>
      </w:r>
      <w:r w:rsidRPr="00F029AA">
        <w:rPr>
          <w:rFonts w:hint="eastAsia"/>
          <w:szCs w:val="24"/>
        </w:rPr>
        <w:t>协议正式发布为</w:t>
      </w:r>
      <w:r w:rsidRPr="00F029AA">
        <w:rPr>
          <w:rFonts w:hint="eastAsia"/>
          <w:szCs w:val="24"/>
        </w:rPr>
        <w:t>RFC 6749</w:t>
      </w:r>
      <w:r w:rsidRPr="00F029AA">
        <w:rPr>
          <w:rFonts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w:t>
      </w:r>
      <w:r w:rsidR="00EA5394">
        <w:rPr>
          <w:rFonts w:ascii="宋体" w:hAnsi="宋体" w:hint="eastAsia"/>
        </w:rPr>
        <w:lastRenderedPageBreak/>
        <w:t>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r w:rsidR="00C7693F" w:rsidRPr="00C7693F">
        <w:rPr>
          <w:vertAlign w:val="superscript"/>
        </w:rPr>
        <w:fldChar w:fldCharType="begin"/>
      </w:r>
      <w:r w:rsidR="00C7693F" w:rsidRPr="00C7693F">
        <w:rPr>
          <w:vertAlign w:val="superscript"/>
        </w:rPr>
        <w:instrText xml:space="preserve"> </w:instrText>
      </w:r>
      <w:r w:rsidR="00C7693F" w:rsidRPr="00C7693F">
        <w:rPr>
          <w:rFonts w:hint="eastAsia"/>
          <w:vertAlign w:val="superscript"/>
        </w:rPr>
        <w:instrText>REF _Ref483421191 \r \h</w:instrText>
      </w:r>
      <w:r w:rsidR="00C7693F" w:rsidRPr="00C7693F">
        <w:rPr>
          <w:vertAlign w:val="superscript"/>
        </w:rPr>
        <w:instrText xml:space="preserve"> </w:instrText>
      </w:r>
      <w:r w:rsidR="00C7693F">
        <w:rPr>
          <w:vertAlign w:val="superscript"/>
        </w:rPr>
        <w:instrText xml:space="preserve"> \* MERGEFORMAT </w:instrText>
      </w:r>
      <w:r w:rsidR="00C7693F" w:rsidRPr="00C7693F">
        <w:rPr>
          <w:vertAlign w:val="superscript"/>
        </w:rPr>
      </w:r>
      <w:r w:rsidR="00C7693F" w:rsidRPr="00C7693F">
        <w:rPr>
          <w:vertAlign w:val="superscript"/>
        </w:rPr>
        <w:fldChar w:fldCharType="separate"/>
      </w:r>
      <w:r w:rsidR="00C7693F" w:rsidRPr="00C7693F">
        <w:rPr>
          <w:vertAlign w:val="superscript"/>
        </w:rPr>
        <w:t>[24]</w:t>
      </w:r>
      <w:r w:rsidR="00C7693F" w:rsidRPr="00C7693F">
        <w:rPr>
          <w:vertAlign w:val="superscript"/>
        </w:rPr>
        <w:fldChar w:fldCharType="end"/>
      </w:r>
      <w:r w:rsidR="00F610F5">
        <w:rPr>
          <w:rFonts w:hint="eastAsia"/>
        </w:rPr>
        <w:t>。</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Pr="00324D8E" w:rsidRDefault="00AB1D50" w:rsidP="00324D8E">
      <w:pPr>
        <w:pStyle w:val="2"/>
      </w:pPr>
      <w:bookmarkStart w:id="6" w:name="_Toc483421911"/>
      <w:r w:rsidRPr="00324D8E">
        <w:rPr>
          <w:rFonts w:hint="eastAsia"/>
        </w:rPr>
        <w:t>本文主要研究工作：</w:t>
      </w:r>
      <w:bookmarkEnd w:id="6"/>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Pr="00324D8E" w:rsidRDefault="00286846" w:rsidP="00324D8E">
      <w:pPr>
        <w:pStyle w:val="2"/>
      </w:pPr>
      <w:bookmarkStart w:id="7" w:name="_Toc483421912"/>
      <w:r w:rsidRPr="00324D8E">
        <w:rPr>
          <w:rFonts w:hint="eastAsia"/>
        </w:rPr>
        <w:t>本论文的组织结构：</w:t>
      </w:r>
      <w:bookmarkEnd w:id="7"/>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lastRenderedPageBreak/>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E134DC" w:rsidRDefault="008E65C0" w:rsidP="006B7BDF">
      <w:pPr>
        <w:ind w:firstLine="480"/>
      </w:pPr>
      <w:r>
        <w:rPr>
          <w:rFonts w:hint="eastAsia"/>
        </w:rPr>
        <w:t>第二章为相关技术介绍，</w:t>
      </w:r>
      <w:r w:rsidR="002421D0">
        <w:rPr>
          <w:rFonts w:hint="eastAsia"/>
        </w:rPr>
        <w:t>介绍了项目开发中所使用的框架、技术、设计方法</w:t>
      </w:r>
      <w:r w:rsidR="00E134DC">
        <w:rPr>
          <w:rFonts w:hint="eastAsia"/>
        </w:rPr>
        <w:t>，为接下来的设计与实现最好基础。</w:t>
      </w:r>
    </w:p>
    <w:p w:rsidR="00B42B1F" w:rsidRDefault="00E52BA2" w:rsidP="006B7BDF">
      <w:pPr>
        <w:ind w:firstLine="480"/>
      </w:pPr>
      <w:r>
        <w:rPr>
          <w:rFonts w:hint="eastAsia"/>
        </w:rPr>
        <w:t>第三章为需求分析和设计，主要从系统的功能、业务、性能、安全、接口方面做出详细需求分析，</w:t>
      </w:r>
      <w:r w:rsidR="006A760E">
        <w:rPr>
          <w:rFonts w:hint="eastAsia"/>
        </w:rPr>
        <w:t>然后使用系统体系</w:t>
      </w:r>
      <w:r w:rsidR="008E24A8">
        <w:rPr>
          <w:rFonts w:hint="eastAsia"/>
        </w:rPr>
        <w:t>架构图和系统功能模块结构图介绍了系统的体系架构和组成结构，</w:t>
      </w:r>
      <w:r w:rsidR="00F875E3">
        <w:rPr>
          <w:rFonts w:hint="eastAsia"/>
        </w:rPr>
        <w:t>并针对系统的功能模块设计、数据库设计、安全设计做出介绍。</w:t>
      </w:r>
    </w:p>
    <w:p w:rsidR="0055621D" w:rsidRDefault="0055621D" w:rsidP="006B7BDF">
      <w:pPr>
        <w:ind w:firstLine="480"/>
      </w:pPr>
      <w:r>
        <w:rPr>
          <w:rFonts w:hint="eastAsia"/>
        </w:rPr>
        <w:t>第四章为系统的实现与测试，</w:t>
      </w:r>
      <w:r w:rsidR="00C16C04">
        <w:rPr>
          <w:rFonts w:hint="eastAsia"/>
        </w:rPr>
        <w:t>介绍了系统具体的功能实现，</w:t>
      </w:r>
      <w:r w:rsidR="004D4054">
        <w:rPr>
          <w:rFonts w:hint="eastAsia"/>
        </w:rPr>
        <w:t>并且经过单元测试、集成测试、性能测试之后验证系统满足需求。</w:t>
      </w:r>
    </w:p>
    <w:p w:rsidR="000A55B5" w:rsidRDefault="004D4054" w:rsidP="0077071D">
      <w:pPr>
        <w:ind w:firstLine="480"/>
        <w:rPr>
          <w:rFonts w:hint="eastAsia"/>
        </w:rPr>
      </w:pPr>
      <w:r>
        <w:rPr>
          <w:rFonts w:hint="eastAsia"/>
        </w:rPr>
        <w:t>第五章为总结与展望，主要对本文所做的工作做出总结，并</w:t>
      </w:r>
      <w:r w:rsidR="00574A62">
        <w:rPr>
          <w:rFonts w:hint="eastAsia"/>
        </w:rPr>
        <w:t>分析出不足之处，</w:t>
      </w:r>
      <w:r w:rsidR="00D265BF">
        <w:rPr>
          <w:rFonts w:hint="eastAsia"/>
        </w:rPr>
        <w:t>并介绍了</w:t>
      </w:r>
      <w:r w:rsidR="00242520">
        <w:rPr>
          <w:rFonts w:hint="eastAsia"/>
        </w:rPr>
        <w:t>未来</w:t>
      </w:r>
      <w:r w:rsidR="00D265BF">
        <w:rPr>
          <w:rFonts w:hint="eastAsia"/>
        </w:rPr>
        <w:t>项目</w:t>
      </w:r>
      <w:r w:rsidR="00242520">
        <w:rPr>
          <w:rFonts w:hint="eastAsia"/>
        </w:rPr>
        <w:t>需要</w:t>
      </w:r>
      <w:r w:rsidR="00D265BF">
        <w:rPr>
          <w:rFonts w:hint="eastAsia"/>
        </w:rPr>
        <w:t>完善</w:t>
      </w:r>
      <w:r w:rsidR="00242520">
        <w:rPr>
          <w:rFonts w:hint="eastAsia"/>
        </w:rPr>
        <w:t>和</w:t>
      </w:r>
      <w:r w:rsidR="00B54A7E">
        <w:rPr>
          <w:rFonts w:hint="eastAsia"/>
        </w:rPr>
        <w:t>补充的地方。</w:t>
      </w:r>
      <w:r w:rsidR="0077071D">
        <w:br w:type="page"/>
      </w:r>
      <w:bookmarkStart w:id="8" w:name="_GoBack"/>
      <w:bookmarkEnd w:id="8"/>
    </w:p>
    <w:p w:rsidR="006B7BDF" w:rsidRPr="00324D8E" w:rsidRDefault="003A1EE7" w:rsidP="00324D8E">
      <w:pPr>
        <w:pStyle w:val="1"/>
      </w:pPr>
      <w:bookmarkStart w:id="9" w:name="_Toc483421913"/>
      <w:r w:rsidRPr="00324D8E">
        <w:rPr>
          <w:rFonts w:hint="eastAsia"/>
        </w:rPr>
        <w:lastRenderedPageBreak/>
        <w:t>相关技术介绍</w:t>
      </w:r>
      <w:bookmarkEnd w:id="9"/>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bookmarkStart w:id="10" w:name="_Toc483408305"/>
      <w:bookmarkStart w:id="11" w:name="_Toc483408688"/>
      <w:bookmarkStart w:id="12" w:name="_Toc483421914"/>
      <w:bookmarkEnd w:id="10"/>
      <w:bookmarkEnd w:id="11"/>
      <w:bookmarkEnd w:id="12"/>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bookmarkStart w:id="13" w:name="_Toc483408306"/>
      <w:bookmarkStart w:id="14" w:name="_Toc483408689"/>
      <w:bookmarkStart w:id="15" w:name="_Toc483421915"/>
      <w:bookmarkEnd w:id="13"/>
      <w:bookmarkEnd w:id="14"/>
      <w:bookmarkEnd w:id="15"/>
    </w:p>
    <w:p w:rsidR="00946237" w:rsidRPr="00324D8E" w:rsidRDefault="007760E7" w:rsidP="00324D8E">
      <w:pPr>
        <w:pStyle w:val="2"/>
      </w:pPr>
      <w:bookmarkStart w:id="16" w:name="_Toc483408307"/>
      <w:bookmarkStart w:id="17" w:name="_Toc483421916"/>
      <w:bookmarkEnd w:id="16"/>
      <w:r w:rsidRPr="00324D8E">
        <w:t>PHP</w:t>
      </w:r>
      <w:bookmarkEnd w:id="17"/>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w:t>
      </w:r>
      <w:r w:rsidR="00721091">
        <w:rPr>
          <w:rFonts w:hint="eastAsia"/>
        </w:rPr>
        <w:t>年轻</w:t>
      </w:r>
      <w:r>
        <w:rPr>
          <w:rFonts w:hint="eastAsia"/>
        </w:rPr>
        <w:t>的创建</w:t>
      </w:r>
      <w:r w:rsidR="00B37E16">
        <w:rPr>
          <w:rFonts w:hint="eastAsia"/>
        </w:rPr>
        <w:t>Web</w:t>
      </w:r>
      <w:r w:rsidR="00B37E16">
        <w:rPr>
          <w:rFonts w:hint="eastAsia"/>
        </w:rPr>
        <w:t>站点</w:t>
      </w:r>
      <w:r>
        <w:rPr>
          <w:rFonts w:hint="eastAsia"/>
        </w:rPr>
        <w:t>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sidR="00A17D57" w:rsidRPr="00A17D57">
        <w:rPr>
          <w:vertAlign w:val="superscript"/>
        </w:rPr>
        <w:fldChar w:fldCharType="begin"/>
      </w:r>
      <w:r w:rsidR="00A17D57" w:rsidRPr="00A17D57">
        <w:rPr>
          <w:vertAlign w:val="superscript"/>
        </w:rPr>
        <w:instrText xml:space="preserve"> </w:instrText>
      </w:r>
      <w:r w:rsidR="00A17D57" w:rsidRPr="00A17D57">
        <w:rPr>
          <w:rFonts w:hint="eastAsia"/>
          <w:vertAlign w:val="superscript"/>
        </w:rPr>
        <w:instrText>REF _Ref483418864 \r \h</w:instrText>
      </w:r>
      <w:r w:rsidR="00A17D57" w:rsidRPr="00A17D57">
        <w:rPr>
          <w:vertAlign w:val="superscript"/>
        </w:rPr>
        <w:instrText xml:space="preserve"> </w:instrText>
      </w:r>
      <w:r w:rsidR="00A17D57">
        <w:rPr>
          <w:vertAlign w:val="superscript"/>
        </w:rPr>
        <w:instrText xml:space="preserve"> \* MERGEFORMAT </w:instrText>
      </w:r>
      <w:r w:rsidR="00A17D57" w:rsidRPr="00A17D57">
        <w:rPr>
          <w:vertAlign w:val="superscript"/>
        </w:rPr>
      </w:r>
      <w:r w:rsidR="00A17D57" w:rsidRPr="00A17D57">
        <w:rPr>
          <w:vertAlign w:val="superscript"/>
        </w:rPr>
        <w:fldChar w:fldCharType="separate"/>
      </w:r>
      <w:r w:rsidR="00A17D57" w:rsidRPr="00A17D57">
        <w:rPr>
          <w:vertAlign w:val="superscript"/>
        </w:rPr>
        <w:t>[5]</w:t>
      </w:r>
      <w:r w:rsidR="00A17D57" w:rsidRPr="00A17D57">
        <w:rPr>
          <w:vertAlign w:val="superscript"/>
        </w:rPr>
        <w:fldChar w:fldCharType="end"/>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2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341AB0">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bookmarkStart w:id="18" w:name="_Toc483421917"/>
      <w:r w:rsidRPr="00643D6F">
        <w:lastRenderedPageBreak/>
        <w:t>Laravel</w:t>
      </w:r>
      <w:bookmarkEnd w:id="18"/>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1D18A9" w:rsidRPr="00660274">
        <w:rPr>
          <w:vertAlign w:val="superscript"/>
        </w:rPr>
        <w:fldChar w:fldCharType="begin"/>
      </w:r>
      <w:r w:rsidR="001D18A9" w:rsidRPr="00660274">
        <w:rPr>
          <w:vertAlign w:val="superscript"/>
        </w:rPr>
        <w:instrText xml:space="preserve"> </w:instrText>
      </w:r>
      <w:r w:rsidR="001D18A9" w:rsidRPr="00660274">
        <w:rPr>
          <w:rFonts w:hint="eastAsia"/>
          <w:vertAlign w:val="superscript"/>
        </w:rPr>
        <w:instrText>REF _Ref483421382 \r \h</w:instrText>
      </w:r>
      <w:r w:rsidR="001D18A9" w:rsidRPr="00660274">
        <w:rPr>
          <w:vertAlign w:val="superscript"/>
        </w:rPr>
        <w:instrText xml:space="preserve"> </w:instrText>
      </w:r>
      <w:r w:rsidR="00660274">
        <w:rPr>
          <w:vertAlign w:val="superscript"/>
        </w:rPr>
        <w:instrText xml:space="preserve"> \* MERGEFORMAT </w:instrText>
      </w:r>
      <w:r w:rsidR="001D18A9" w:rsidRPr="00660274">
        <w:rPr>
          <w:vertAlign w:val="superscript"/>
        </w:rPr>
      </w:r>
      <w:r w:rsidR="001D18A9" w:rsidRPr="00660274">
        <w:rPr>
          <w:vertAlign w:val="superscript"/>
        </w:rPr>
        <w:fldChar w:fldCharType="separate"/>
      </w:r>
      <w:r w:rsidR="001D18A9" w:rsidRPr="00660274">
        <w:rPr>
          <w:vertAlign w:val="superscript"/>
        </w:rPr>
        <w:t>[25]</w:t>
      </w:r>
      <w:r w:rsidR="001D18A9" w:rsidRPr="00660274">
        <w:rPr>
          <w:vertAlign w:val="superscript"/>
        </w:rPr>
        <w:fldChar w:fldCharType="end"/>
      </w:r>
      <w:r w:rsidR="00E13B19">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13B19">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13B19">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994AC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w:t>
      </w:r>
      <w:r w:rsidR="00660274" w:rsidRPr="00660274">
        <w:rPr>
          <w:vertAlign w:val="superscript"/>
        </w:rPr>
        <w:fldChar w:fldCharType="begin"/>
      </w:r>
      <w:r w:rsidR="00660274" w:rsidRPr="00660274">
        <w:rPr>
          <w:vertAlign w:val="superscript"/>
        </w:rPr>
        <w:instrText xml:space="preserve"> </w:instrText>
      </w:r>
      <w:r w:rsidR="00660274" w:rsidRPr="00660274">
        <w:rPr>
          <w:rFonts w:hint="eastAsia"/>
          <w:vertAlign w:val="superscript"/>
        </w:rPr>
        <w:instrText>REF _Ref483421395 \r \h</w:instrText>
      </w:r>
      <w:r w:rsidR="00660274" w:rsidRPr="00660274">
        <w:rPr>
          <w:vertAlign w:val="superscript"/>
        </w:rPr>
        <w:instrText xml:space="preserve"> </w:instrText>
      </w:r>
      <w:r w:rsidR="00660274">
        <w:rPr>
          <w:vertAlign w:val="superscript"/>
        </w:rPr>
        <w:instrText xml:space="preserve"> \* MERGEFORMAT </w:instrText>
      </w:r>
      <w:r w:rsidR="00660274" w:rsidRPr="00660274">
        <w:rPr>
          <w:vertAlign w:val="superscript"/>
        </w:rPr>
      </w:r>
      <w:r w:rsidR="00660274" w:rsidRPr="00660274">
        <w:rPr>
          <w:vertAlign w:val="superscript"/>
        </w:rPr>
        <w:fldChar w:fldCharType="separate"/>
      </w:r>
      <w:r w:rsidR="00660274" w:rsidRPr="00660274">
        <w:rPr>
          <w:vertAlign w:val="superscript"/>
        </w:rPr>
        <w:t>[26]</w:t>
      </w:r>
      <w:r w:rsidR="00660274" w:rsidRPr="00660274">
        <w:rPr>
          <w:vertAlign w:val="superscript"/>
        </w:rPr>
        <w:fldChar w:fldCharType="end"/>
      </w:r>
      <w:r w:rsidR="00E13B19">
        <w:rPr>
          <w:rFonts w:hint="eastAsia"/>
        </w:rPr>
        <w:t>。</w:t>
      </w:r>
      <w:r w:rsidR="004E1907">
        <w:rPr>
          <w:rFonts w:hint="eastAsia"/>
        </w:rPr>
        <w:t>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2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341AB0">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bookmarkStart w:id="19" w:name="_Toc483421918"/>
      <w:r>
        <w:rPr>
          <w:rFonts w:hint="eastAsia"/>
        </w:rPr>
        <w:lastRenderedPageBreak/>
        <w:t>Apache</w:t>
      </w:r>
      <w:bookmarkEnd w:id="19"/>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B6214F" w:rsidRPr="00B6214F">
        <w:rPr>
          <w:vertAlign w:val="superscript"/>
        </w:rPr>
        <w:fldChar w:fldCharType="begin"/>
      </w:r>
      <w:r w:rsidR="00B6214F" w:rsidRPr="00B6214F">
        <w:rPr>
          <w:vertAlign w:val="superscript"/>
        </w:rPr>
        <w:instrText xml:space="preserve"> </w:instrText>
      </w:r>
      <w:r w:rsidR="00B6214F" w:rsidRPr="00B6214F">
        <w:rPr>
          <w:rFonts w:hint="eastAsia"/>
          <w:vertAlign w:val="superscript"/>
        </w:rPr>
        <w:instrText>REF _Ref483420058 \r \h</w:instrText>
      </w:r>
      <w:r w:rsidR="00B6214F" w:rsidRPr="00B6214F">
        <w:rPr>
          <w:vertAlign w:val="superscript"/>
        </w:rPr>
        <w:instrText xml:space="preserve"> </w:instrText>
      </w:r>
      <w:r w:rsidR="00B6214F">
        <w:rPr>
          <w:vertAlign w:val="superscript"/>
        </w:rPr>
        <w:instrText xml:space="preserve"> \* MERGEFORMAT </w:instrText>
      </w:r>
      <w:r w:rsidR="00B6214F" w:rsidRPr="00B6214F">
        <w:rPr>
          <w:vertAlign w:val="superscript"/>
        </w:rPr>
      </w:r>
      <w:r w:rsidR="00B6214F" w:rsidRPr="00B6214F">
        <w:rPr>
          <w:vertAlign w:val="superscript"/>
        </w:rPr>
        <w:fldChar w:fldCharType="separate"/>
      </w:r>
      <w:r w:rsidR="00B6214F" w:rsidRPr="00B6214F">
        <w:rPr>
          <w:vertAlign w:val="superscript"/>
        </w:rPr>
        <w:t>[13]</w:t>
      </w:r>
      <w:r w:rsidR="00B6214F" w:rsidRPr="00B6214F">
        <w:rPr>
          <w:vertAlign w:val="superscript"/>
        </w:rPr>
        <w:fldChar w:fldCharType="end"/>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20"/>
        <w:jc w:val="center"/>
      </w:pPr>
      <w:r>
        <w:t xml:space="preserve">Figure </w:t>
      </w:r>
      <w:fldSimple w:instr=" SEQ Figure \* ARABIC ">
        <w:r w:rsidR="00341AB0">
          <w:rPr>
            <w:noProof/>
          </w:rPr>
          <w:t>3</w:t>
        </w:r>
      </w:fldSimple>
      <w:r>
        <w:rPr>
          <w:rFonts w:hint="eastAsia"/>
        </w:rPr>
        <w:t>-</w:t>
      </w:r>
      <w:r w:rsidRPr="00BB50FF">
        <w:rPr>
          <w:rFonts w:ascii="宋体" w:eastAsia="宋体" w:hAnsi="宋体" w:hint="eastAsia"/>
        </w:rPr>
        <w:t>流行服务器市场占有情况</w:t>
      </w:r>
    </w:p>
    <w:p w:rsidR="007760E7" w:rsidRDefault="007760E7" w:rsidP="00D752F2">
      <w:pPr>
        <w:pStyle w:val="2"/>
      </w:pPr>
      <w:bookmarkStart w:id="20" w:name="_Toc483421919"/>
      <w:r w:rsidRPr="00643D6F">
        <w:t>OAuth 2.0</w:t>
      </w:r>
      <w:bookmarkEnd w:id="20"/>
    </w:p>
    <w:p w:rsidR="001069A1" w:rsidRDefault="008E0844" w:rsidP="001069A1">
      <w:pPr>
        <w:ind w:firstLine="480"/>
      </w:pPr>
      <w:r>
        <w:rPr>
          <w:rFonts w:hint="eastAsia"/>
        </w:rPr>
        <w:t>OAuth</w:t>
      </w:r>
      <w:r>
        <w:t xml:space="preserve"> 2</w:t>
      </w:r>
      <w:r>
        <w:rPr>
          <w:rFonts w:hint="eastAsia"/>
        </w:rPr>
        <w:t>.0</w:t>
      </w:r>
      <w:r>
        <w:rPr>
          <w:rFonts w:hint="eastAsia"/>
        </w:rPr>
        <w:t>协议是国际上关于开放性网络授权的第二代标准，</w:t>
      </w:r>
      <w:r w:rsidR="00681CB6">
        <w:rPr>
          <w:rFonts w:hint="eastAsia"/>
        </w:rPr>
        <w:t>目前，在世界</w:t>
      </w:r>
      <w:r w:rsidR="00097270">
        <w:rPr>
          <w:rFonts w:hint="eastAsia"/>
        </w:rPr>
        <w:t>各大互联网公司和运营商</w:t>
      </w:r>
      <w:r w:rsidR="008C269A">
        <w:rPr>
          <w:rFonts w:hint="eastAsia"/>
        </w:rPr>
        <w:t>中得到了广泛的应用</w:t>
      </w:r>
      <w:r w:rsidR="00766A1D" w:rsidRPr="00766A1D">
        <w:rPr>
          <w:vertAlign w:val="superscript"/>
        </w:rPr>
        <w:fldChar w:fldCharType="begin"/>
      </w:r>
      <w:r w:rsidR="00766A1D" w:rsidRPr="00766A1D">
        <w:rPr>
          <w:vertAlign w:val="superscript"/>
        </w:rPr>
        <w:instrText xml:space="preserve"> </w:instrText>
      </w:r>
      <w:r w:rsidR="00766A1D" w:rsidRPr="00766A1D">
        <w:rPr>
          <w:rFonts w:hint="eastAsia"/>
          <w:vertAlign w:val="superscript"/>
        </w:rPr>
        <w:instrText>REF _Ref483420180 \r \h</w:instrText>
      </w:r>
      <w:r w:rsidR="00766A1D" w:rsidRPr="00766A1D">
        <w:rPr>
          <w:vertAlign w:val="superscript"/>
        </w:rPr>
        <w:instrText xml:space="preserve"> </w:instrText>
      </w:r>
      <w:r w:rsidR="00766A1D">
        <w:rPr>
          <w:vertAlign w:val="superscript"/>
        </w:rPr>
        <w:instrText xml:space="preserve"> \* MERGEFORMAT </w:instrText>
      </w:r>
      <w:r w:rsidR="00766A1D" w:rsidRPr="00766A1D">
        <w:rPr>
          <w:vertAlign w:val="superscript"/>
        </w:rPr>
      </w:r>
      <w:r w:rsidR="00766A1D" w:rsidRPr="00766A1D">
        <w:rPr>
          <w:vertAlign w:val="superscript"/>
        </w:rPr>
        <w:fldChar w:fldCharType="separate"/>
      </w:r>
      <w:r w:rsidR="00766A1D" w:rsidRPr="00766A1D">
        <w:rPr>
          <w:vertAlign w:val="superscript"/>
        </w:rPr>
        <w:t>[14]</w:t>
      </w:r>
      <w:r w:rsidR="00766A1D" w:rsidRPr="00766A1D">
        <w:rPr>
          <w:vertAlign w:val="superscript"/>
        </w:rPr>
        <w:fldChar w:fldCharType="end"/>
      </w:r>
      <w:r w:rsidR="008C269A">
        <w:rPr>
          <w:rFonts w:hint="eastAsia"/>
        </w:rPr>
        <w:t>。</w:t>
      </w:r>
    </w:p>
    <w:p w:rsidR="00A45CC1" w:rsidRDefault="00A45CC1" w:rsidP="00BF1116">
      <w:pPr>
        <w:ind w:firstLine="480"/>
      </w:pPr>
      <w:r>
        <w:rPr>
          <w:rFonts w:hint="eastAsia"/>
        </w:rPr>
        <w:t>下面主要简单介绍</w:t>
      </w:r>
      <w:r>
        <w:rPr>
          <w:rFonts w:hint="eastAsia"/>
        </w:rPr>
        <w:t>OAuth</w:t>
      </w:r>
      <w:r>
        <w:t xml:space="preserve"> 2.0</w:t>
      </w:r>
      <w:r>
        <w:rPr>
          <w:rFonts w:hint="eastAsia"/>
        </w:rPr>
        <w:t>的应用场景和协议流程。</w:t>
      </w:r>
      <w:r w:rsidR="00504B32">
        <w:rPr>
          <w:rFonts w:hint="eastAsia"/>
        </w:rPr>
        <w:t>随着社会化网络的发展，网络应用的数量和规模呈爆发性增长，</w:t>
      </w:r>
      <w:r w:rsidR="00A87516">
        <w:rPr>
          <w:rFonts w:hint="eastAsia"/>
        </w:rPr>
        <w:t>数据量也不断增加，</w:t>
      </w:r>
      <w:r w:rsidR="00B73E75">
        <w:rPr>
          <w:rFonts w:hint="eastAsia"/>
        </w:rPr>
        <w:t>为了避免形成数据资源孤岛，我们需要进行资源共享</w:t>
      </w:r>
      <w:r w:rsidR="00513981">
        <w:rPr>
          <w:rFonts w:hint="eastAsia"/>
        </w:rPr>
        <w:t>，</w:t>
      </w:r>
      <w:r w:rsidR="004B42FF">
        <w:rPr>
          <w:rFonts w:hint="eastAsia"/>
        </w:rPr>
        <w:t>在双方信任的基础上，</w:t>
      </w:r>
      <w:r w:rsidR="00B331BA">
        <w:rPr>
          <w:rFonts w:hint="eastAsia"/>
        </w:rPr>
        <w:t>第三方用户可以在服务提供方的认证服务器上经过认证，</w:t>
      </w:r>
      <w:r w:rsidR="00434B4B">
        <w:rPr>
          <w:rFonts w:hint="eastAsia"/>
        </w:rPr>
        <w:t>然后可以在规定的权限内获取资源服务器中的数据。</w:t>
      </w:r>
      <w:r w:rsidR="00BF1116">
        <w:rPr>
          <w:rFonts w:hint="eastAsia"/>
        </w:rPr>
        <w:t>当前，</w:t>
      </w:r>
      <w:r w:rsidR="00BF1116">
        <w:rPr>
          <w:rFonts w:hint="eastAsia"/>
        </w:rPr>
        <w:t>OAuth</w:t>
      </w:r>
      <w:r w:rsidR="00BF1116">
        <w:t xml:space="preserve"> 2.0</w:t>
      </w:r>
      <w:r w:rsidR="00BF1116">
        <w:rPr>
          <w:rFonts w:hint="eastAsia"/>
        </w:rPr>
        <w:t>主要有四种模式——授权码模式、简化模式、密码模式、客户端模式。</w:t>
      </w:r>
      <w:r w:rsidR="003335EB">
        <w:rPr>
          <w:rFonts w:hint="eastAsia"/>
        </w:rPr>
        <w:t>其中授权码模式是最完整，也是流程最严密的授权方式。</w:t>
      </w:r>
      <w:r w:rsidR="003354A0">
        <w:rPr>
          <w:rFonts w:hint="eastAsia"/>
        </w:rPr>
        <w:t>本系统中主要使用授权码模式进行认证。</w:t>
      </w:r>
    </w:p>
    <w:p w:rsidR="00FF6E34" w:rsidRDefault="00FF6E34" w:rsidP="00FF6E34">
      <w:pPr>
        <w:keepNext/>
        <w:ind w:firstLine="480"/>
        <w:jc w:val="center"/>
      </w:pPr>
      <w:r>
        <w:rPr>
          <w:noProof/>
        </w:rPr>
        <w:lastRenderedPageBreak/>
        <w:drawing>
          <wp:inline distT="0" distB="0" distL="0" distR="0" wp14:anchorId="6A0C9A5F" wp14:editId="6C2F6CD7">
            <wp:extent cx="5274310" cy="28606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60675"/>
                    </a:xfrm>
                    <a:prstGeom prst="rect">
                      <a:avLst/>
                    </a:prstGeom>
                  </pic:spPr>
                </pic:pic>
              </a:graphicData>
            </a:graphic>
          </wp:inline>
        </w:drawing>
      </w:r>
    </w:p>
    <w:p w:rsidR="00FF6E34" w:rsidRPr="001069A1" w:rsidRDefault="00FF6E34" w:rsidP="00FF6E34">
      <w:pPr>
        <w:pStyle w:val="ae"/>
        <w:ind w:firstLine="420"/>
        <w:jc w:val="center"/>
      </w:pPr>
      <w:r>
        <w:t xml:space="preserve">Figure </w:t>
      </w:r>
      <w:fldSimple w:instr=" SEQ Figure \* ARABIC ">
        <w:r w:rsidR="00341AB0">
          <w:rPr>
            <w:noProof/>
          </w:rPr>
          <w:t>4</w:t>
        </w:r>
      </w:fldSimple>
      <w:r>
        <w:rPr>
          <w:rFonts w:hint="eastAsia"/>
        </w:rPr>
        <w:t>-OAuth</w:t>
      </w:r>
      <w:r>
        <w:t xml:space="preserve"> 2.0</w:t>
      </w:r>
      <w:r>
        <w:rPr>
          <w:rFonts w:hint="eastAsia"/>
        </w:rPr>
        <w:t>协议流程</w:t>
      </w:r>
    </w:p>
    <w:p w:rsidR="007760E7" w:rsidRDefault="007760E7" w:rsidP="00D752F2">
      <w:pPr>
        <w:pStyle w:val="2"/>
      </w:pPr>
      <w:bookmarkStart w:id="21" w:name="_Toc483421920"/>
      <w:r w:rsidRPr="00643D6F">
        <w:rPr>
          <w:rFonts w:hint="eastAsia"/>
        </w:rPr>
        <w:t>三元权限</w:t>
      </w:r>
      <w:bookmarkEnd w:id="21"/>
    </w:p>
    <w:p w:rsidR="00881AD4" w:rsidRPr="00881AD4" w:rsidRDefault="00B46BD3" w:rsidP="00C66D5A">
      <w:pPr>
        <w:ind w:firstLine="480"/>
      </w:pPr>
      <w:r>
        <w:rPr>
          <w:rFonts w:hint="eastAsia"/>
        </w:rPr>
        <w:t>对于权限的管理实际上是对于不同资源执行不同操作。</w:t>
      </w:r>
      <w:r w:rsidR="00DD0890">
        <w:rPr>
          <w:rFonts w:hint="eastAsia"/>
        </w:rPr>
        <w:t>在权限管理中，我们抽象出</w:t>
      </w:r>
      <w:r w:rsidR="00DD0890" w:rsidRPr="00DD0890">
        <w:rPr>
          <w:rFonts w:hint="eastAsia"/>
        </w:rPr>
        <w:t>Who</w:t>
      </w:r>
      <w:r w:rsidR="00DD0890" w:rsidRPr="00DD0890">
        <w:rPr>
          <w:rFonts w:hint="eastAsia"/>
        </w:rPr>
        <w:t>（主体）</w:t>
      </w:r>
      <w:r w:rsidR="00DD0890">
        <w:rPr>
          <w:rFonts w:hint="eastAsia"/>
        </w:rPr>
        <w:t>、</w:t>
      </w:r>
      <w:r w:rsidR="00DD0890" w:rsidRPr="00DD0890">
        <w:rPr>
          <w:rFonts w:hint="eastAsia"/>
        </w:rPr>
        <w:t>What(</w:t>
      </w:r>
      <w:r w:rsidR="00DD0890" w:rsidRPr="00DD0890">
        <w:rPr>
          <w:rFonts w:hint="eastAsia"/>
        </w:rPr>
        <w:t>资源</w:t>
      </w:r>
      <w:r w:rsidR="00DD0890" w:rsidRPr="00DD0890">
        <w:rPr>
          <w:rFonts w:hint="eastAsia"/>
        </w:rPr>
        <w:t>)</w:t>
      </w:r>
      <w:r w:rsidR="00DD0890">
        <w:rPr>
          <w:rFonts w:hint="eastAsia"/>
        </w:rPr>
        <w:t>、</w:t>
      </w:r>
      <w:r w:rsidR="00DD0890" w:rsidRPr="00DD0890">
        <w:rPr>
          <w:rFonts w:hint="eastAsia"/>
        </w:rPr>
        <w:t>How</w:t>
      </w:r>
      <w:r w:rsidR="00DD0890" w:rsidRPr="00DD0890">
        <w:rPr>
          <w:rFonts w:hint="eastAsia"/>
        </w:rPr>
        <w:t>（操作）</w:t>
      </w:r>
      <w:r w:rsidR="0099309C">
        <w:rPr>
          <w:rFonts w:hint="eastAsia"/>
        </w:rPr>
        <w:t>三个对象</w:t>
      </w:r>
      <w:r w:rsidR="00DD0890" w:rsidRPr="00DD0890">
        <w:rPr>
          <w:rFonts w:hint="eastAsia"/>
        </w:rPr>
        <w:t>，这样</w:t>
      </w:r>
      <w:r w:rsidR="0099309C">
        <w:rPr>
          <w:rFonts w:hint="eastAsia"/>
        </w:rPr>
        <w:t>就</w:t>
      </w:r>
      <w:r w:rsidR="00DD0890" w:rsidRPr="00DD0890">
        <w:rPr>
          <w:rFonts w:hint="eastAsia"/>
        </w:rPr>
        <w:t>构成了权限三元组</w:t>
      </w:r>
      <w:r w:rsidR="00B17FEF" w:rsidRPr="00B17FEF">
        <w:rPr>
          <w:vertAlign w:val="superscript"/>
        </w:rPr>
        <w:fldChar w:fldCharType="begin"/>
      </w:r>
      <w:r w:rsidR="00B17FEF" w:rsidRPr="00B17FEF">
        <w:rPr>
          <w:vertAlign w:val="superscript"/>
        </w:rPr>
        <w:instrText xml:space="preserve"> </w:instrText>
      </w:r>
      <w:r w:rsidR="00B17FEF" w:rsidRPr="00B17FEF">
        <w:rPr>
          <w:rFonts w:hint="eastAsia"/>
          <w:vertAlign w:val="superscript"/>
        </w:rPr>
        <w:instrText>REF _Ref483418967 \r \h</w:instrText>
      </w:r>
      <w:r w:rsidR="00B17FEF" w:rsidRPr="00B17FEF">
        <w:rPr>
          <w:vertAlign w:val="superscript"/>
        </w:rPr>
        <w:instrText xml:space="preserve"> </w:instrText>
      </w:r>
      <w:r w:rsidR="00B17FEF">
        <w:rPr>
          <w:vertAlign w:val="superscript"/>
        </w:rPr>
        <w:instrText xml:space="preserve"> \* MERGEFORMAT </w:instrText>
      </w:r>
      <w:r w:rsidR="00B17FEF" w:rsidRPr="00B17FEF">
        <w:rPr>
          <w:vertAlign w:val="superscript"/>
        </w:rPr>
      </w:r>
      <w:r w:rsidR="00B17FEF" w:rsidRPr="00B17FEF">
        <w:rPr>
          <w:vertAlign w:val="superscript"/>
        </w:rPr>
        <w:fldChar w:fldCharType="separate"/>
      </w:r>
      <w:r w:rsidR="00B17FEF" w:rsidRPr="00B17FEF">
        <w:rPr>
          <w:vertAlign w:val="superscript"/>
        </w:rPr>
        <w:t>[6]</w:t>
      </w:r>
      <w:r w:rsidR="00B17FEF" w:rsidRPr="00B17FEF">
        <w:rPr>
          <w:vertAlign w:val="superscript"/>
        </w:rPr>
        <w:fldChar w:fldCharType="end"/>
      </w:r>
      <w:r w:rsidR="0099309C">
        <w:rPr>
          <w:rFonts w:hint="eastAsia"/>
        </w:rPr>
        <w:t>。在网络账号系统中，权限的管理至关重要，</w:t>
      </w:r>
      <w:r w:rsidR="002742DB">
        <w:rPr>
          <w:rFonts w:hint="eastAsia"/>
        </w:rPr>
        <w:t>对于管理员、项目组负责人、成员等角色的权限分析都是在三元权限的基础上进行的。</w:t>
      </w:r>
    </w:p>
    <w:p w:rsidR="007760E7" w:rsidRDefault="007760E7" w:rsidP="00D752F2">
      <w:pPr>
        <w:pStyle w:val="2"/>
      </w:pPr>
      <w:bookmarkStart w:id="22" w:name="_Toc483421921"/>
      <w:r w:rsidRPr="00643D6F">
        <w:t>Redis</w:t>
      </w:r>
      <w:bookmarkEnd w:id="22"/>
    </w:p>
    <w:p w:rsidR="009526D7" w:rsidRPr="0038388E" w:rsidRDefault="00ED6503" w:rsidP="00167CFA">
      <w:pPr>
        <w:ind w:firstLine="480"/>
      </w:pPr>
      <w:r>
        <w:rPr>
          <w:rFonts w:hint="eastAsia"/>
        </w:rPr>
        <w:t>Redis</w:t>
      </w:r>
      <w:r>
        <w:rPr>
          <w:rFonts w:hint="eastAsia"/>
        </w:rPr>
        <w:t>是一个高性能的基于</w:t>
      </w:r>
      <w:r>
        <w:rPr>
          <w:rFonts w:hint="eastAsia"/>
        </w:rPr>
        <w:t>key</w:t>
      </w:r>
      <w:r>
        <w:t>-value</w:t>
      </w:r>
      <w:r>
        <w:rPr>
          <w:rFonts w:hint="eastAsia"/>
        </w:rPr>
        <w:t>的数据库</w:t>
      </w:r>
      <w:r w:rsidR="00167CFA">
        <w:rPr>
          <w:rFonts w:hint="eastAsia"/>
        </w:rPr>
        <w:t xml:space="preserve">Redis </w:t>
      </w:r>
      <w:r w:rsidR="00167CFA">
        <w:rPr>
          <w:rFonts w:hint="eastAsia"/>
        </w:rPr>
        <w:t>本身支持</w:t>
      </w:r>
      <w:r w:rsidR="00167CFA">
        <w:rPr>
          <w:rFonts w:hint="eastAsia"/>
        </w:rPr>
        <w:t xml:space="preserve"> master-slave</w:t>
      </w:r>
      <w:r w:rsidR="0038388E">
        <w:rPr>
          <w:rFonts w:hint="eastAsia"/>
        </w:rPr>
        <w:t>（主从）同步</w:t>
      </w:r>
      <w:r w:rsidR="0038388E">
        <w:rPr>
          <w:rFonts w:hint="eastAsia"/>
        </w:rPr>
        <w:t>,</w:t>
      </w:r>
      <w:r w:rsidR="00167CFA">
        <w:rPr>
          <w:rFonts w:hint="eastAsia"/>
        </w:rPr>
        <w:t>提高了</w:t>
      </w:r>
      <w:r w:rsidR="00CD36C8">
        <w:rPr>
          <w:rFonts w:hint="eastAsia"/>
        </w:rPr>
        <w:t>Redis</w:t>
      </w:r>
      <w:r w:rsidR="00167CFA">
        <w:rPr>
          <w:rFonts w:hint="eastAsia"/>
        </w:rPr>
        <w:t>的可靠性，并且可以通过读写分记提高性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09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960354" w:rsidRPr="00960354">
        <w:rPr>
          <w:vertAlign w:val="superscript"/>
        </w:rPr>
        <w:t>[7]</w:t>
      </w:r>
      <w:r w:rsidR="00960354" w:rsidRPr="00960354">
        <w:rPr>
          <w:vertAlign w:val="superscript"/>
        </w:rPr>
        <w:fldChar w:fldCharType="end"/>
      </w:r>
      <w:r w:rsidR="00167CFA">
        <w:rPr>
          <w:rFonts w:hint="eastAsia"/>
        </w:rPr>
        <w:t>。</w:t>
      </w:r>
      <w:r w:rsidR="0038388E">
        <w:rPr>
          <w:rFonts w:hint="eastAsia"/>
        </w:rPr>
        <w:t>并且设计简单，可以对数据库中数据进行缓存，降低数据库负载，并对</w:t>
      </w:r>
      <w:r w:rsidR="0038388E">
        <w:rPr>
          <w:rFonts w:hint="eastAsia"/>
        </w:rPr>
        <w:t>Web</w:t>
      </w:r>
      <w:r w:rsidR="0038388E">
        <w:rPr>
          <w:rFonts w:hint="eastAsia"/>
        </w:rPr>
        <w:t>页面进行缓存，提高响应速度，降低网站负载</w:t>
      </w:r>
      <w:r w:rsidR="00960354" w:rsidRPr="00960354">
        <w:rPr>
          <w:vertAlign w:val="superscript"/>
        </w:rPr>
        <w:fldChar w:fldCharType="begin"/>
      </w:r>
      <w:r w:rsidR="00960354" w:rsidRPr="00960354">
        <w:rPr>
          <w:vertAlign w:val="superscript"/>
        </w:rPr>
        <w:instrText xml:space="preserve"> </w:instrText>
      </w:r>
      <w:r w:rsidR="00960354" w:rsidRPr="00960354">
        <w:rPr>
          <w:rFonts w:hint="eastAsia"/>
          <w:vertAlign w:val="superscript"/>
        </w:rPr>
        <w:instrText>REF _Ref483419117 \r \h</w:instrText>
      </w:r>
      <w:r w:rsidR="00960354" w:rsidRPr="00960354">
        <w:rPr>
          <w:vertAlign w:val="superscript"/>
        </w:rPr>
        <w:instrText xml:space="preserve"> </w:instrText>
      </w:r>
      <w:r w:rsidR="00960354">
        <w:rPr>
          <w:vertAlign w:val="superscript"/>
        </w:rPr>
        <w:instrText xml:space="preserve"> \* MERGEFORMAT </w:instrText>
      </w:r>
      <w:r w:rsidR="00960354" w:rsidRPr="00960354">
        <w:rPr>
          <w:vertAlign w:val="superscript"/>
        </w:rPr>
      </w:r>
      <w:r w:rsidR="00960354" w:rsidRPr="00960354">
        <w:rPr>
          <w:vertAlign w:val="superscript"/>
        </w:rPr>
        <w:fldChar w:fldCharType="separate"/>
      </w:r>
      <w:r w:rsidR="00960354" w:rsidRPr="00960354">
        <w:rPr>
          <w:vertAlign w:val="superscript"/>
        </w:rPr>
        <w:t>[8]</w:t>
      </w:r>
      <w:r w:rsidR="00960354" w:rsidRPr="00960354">
        <w:rPr>
          <w:vertAlign w:val="superscript"/>
        </w:rPr>
        <w:fldChar w:fldCharType="end"/>
      </w:r>
      <w:r w:rsidR="0038388E">
        <w:rPr>
          <w:rFonts w:hint="eastAsia"/>
        </w:rPr>
        <w:t>。</w:t>
      </w:r>
    </w:p>
    <w:p w:rsidR="007760E7" w:rsidRDefault="007760E7" w:rsidP="00D752F2">
      <w:pPr>
        <w:pStyle w:val="2"/>
      </w:pPr>
      <w:bookmarkStart w:id="23" w:name="_Toc483421922"/>
      <w:r w:rsidRPr="00643D6F">
        <w:t>RabbitMQ</w:t>
      </w:r>
      <w:bookmarkEnd w:id="23"/>
    </w:p>
    <w:p w:rsidR="00341AB0" w:rsidRDefault="00D85431" w:rsidP="00E732F2">
      <w:pPr>
        <w:ind w:firstLine="480"/>
      </w:pPr>
      <w:r w:rsidRPr="00D85431">
        <w:t>RabbitMQ</w:t>
      </w:r>
      <w:r>
        <w:rPr>
          <w:rFonts w:hint="eastAsia"/>
        </w:rPr>
        <w:t>是应用于应用之间进行实时消息传递的工具。</w:t>
      </w:r>
      <w:r w:rsidR="00E0147B" w:rsidRPr="00D85431">
        <w:t>RabbitMQ</w:t>
      </w:r>
      <w:r w:rsidR="00E0147B">
        <w:rPr>
          <w:rFonts w:hint="eastAsia"/>
        </w:rPr>
        <w:t>中主要有交换机（</w:t>
      </w:r>
      <w:r w:rsidR="00E0147B">
        <w:rPr>
          <w:rFonts w:hint="eastAsia"/>
        </w:rPr>
        <w:t>Exchange</w:t>
      </w:r>
      <w:r w:rsidR="00E0147B">
        <w:rPr>
          <w:rFonts w:hint="eastAsia"/>
        </w:rPr>
        <w:t>）、消息队列</w:t>
      </w:r>
      <w:r w:rsidR="00777F71">
        <w:rPr>
          <w:rFonts w:hint="eastAsia"/>
        </w:rPr>
        <w:t>（</w:t>
      </w:r>
      <w:r w:rsidR="00777F71">
        <w:rPr>
          <w:rFonts w:hint="eastAsia"/>
        </w:rPr>
        <w:t>Queue</w:t>
      </w:r>
      <w:r w:rsidR="00777F71">
        <w:rPr>
          <w:rFonts w:hint="eastAsia"/>
        </w:rPr>
        <w:t>）、通道（</w:t>
      </w:r>
      <w:r w:rsidR="00777F71">
        <w:rPr>
          <w:rFonts w:hint="eastAsia"/>
        </w:rPr>
        <w:t>Chan</w:t>
      </w:r>
      <w:r w:rsidR="00777F71">
        <w:t>n</w:t>
      </w:r>
      <w:r w:rsidR="00777F71">
        <w:rPr>
          <w:rFonts w:hint="eastAsia"/>
        </w:rPr>
        <w:t>el</w:t>
      </w:r>
      <w:r w:rsidR="00777F71">
        <w:rPr>
          <w:rFonts w:hint="eastAsia"/>
        </w:rPr>
        <w:t>）的概念</w:t>
      </w:r>
      <w:r w:rsidR="00156635" w:rsidRPr="00156635">
        <w:rPr>
          <w:vertAlign w:val="superscript"/>
        </w:rPr>
        <w:fldChar w:fldCharType="begin"/>
      </w:r>
      <w:r w:rsidR="00156635" w:rsidRPr="00156635">
        <w:rPr>
          <w:vertAlign w:val="superscript"/>
        </w:rPr>
        <w:instrText xml:space="preserve"> </w:instrText>
      </w:r>
      <w:r w:rsidR="00156635" w:rsidRPr="00156635">
        <w:rPr>
          <w:rFonts w:hint="eastAsia"/>
          <w:vertAlign w:val="superscript"/>
        </w:rPr>
        <w:instrText>REF _Ref483420198 \r \h</w:instrText>
      </w:r>
      <w:r w:rsidR="00156635" w:rsidRPr="00156635">
        <w:rPr>
          <w:vertAlign w:val="superscript"/>
        </w:rPr>
        <w:instrText xml:space="preserve"> </w:instrText>
      </w:r>
      <w:r w:rsidR="00156635">
        <w:rPr>
          <w:vertAlign w:val="superscript"/>
        </w:rPr>
        <w:instrText xml:space="preserve"> \* MERGEFORMAT </w:instrText>
      </w:r>
      <w:r w:rsidR="00156635" w:rsidRPr="00156635">
        <w:rPr>
          <w:vertAlign w:val="superscript"/>
        </w:rPr>
      </w:r>
      <w:r w:rsidR="00156635" w:rsidRPr="00156635">
        <w:rPr>
          <w:vertAlign w:val="superscript"/>
        </w:rPr>
        <w:fldChar w:fldCharType="separate"/>
      </w:r>
      <w:r w:rsidR="00156635" w:rsidRPr="00156635">
        <w:rPr>
          <w:vertAlign w:val="superscript"/>
        </w:rPr>
        <w:t>[15]</w:t>
      </w:r>
      <w:r w:rsidR="00156635" w:rsidRPr="00156635">
        <w:rPr>
          <w:vertAlign w:val="superscript"/>
        </w:rPr>
        <w:fldChar w:fldCharType="end"/>
      </w:r>
      <w:r w:rsidR="00777F71">
        <w:rPr>
          <w:rFonts w:hint="eastAsia"/>
        </w:rPr>
        <w:t>。</w:t>
      </w:r>
      <w:r w:rsidR="00A312B8">
        <w:rPr>
          <w:rFonts w:hint="eastAsia"/>
        </w:rPr>
        <w:t>生产者发</w:t>
      </w:r>
      <w:r w:rsidR="00A312B8">
        <w:rPr>
          <w:rFonts w:hint="eastAsia"/>
        </w:rPr>
        <w:lastRenderedPageBreak/>
        <w:t>出消息，经过交换机储存在消息队列中，</w:t>
      </w:r>
      <w:r w:rsidR="00445FF0">
        <w:rPr>
          <w:rFonts w:hint="eastAsia"/>
        </w:rPr>
        <w:t>消费者</w:t>
      </w:r>
      <w:r w:rsidR="00AD2820">
        <w:rPr>
          <w:rFonts w:hint="eastAsia"/>
        </w:rPr>
        <w:t>从消息队列中依次获取数据。</w:t>
      </w:r>
    </w:p>
    <w:p w:rsidR="00341AB0" w:rsidRDefault="00341AB0" w:rsidP="00341AB0">
      <w:pPr>
        <w:keepNext/>
        <w:ind w:firstLine="480"/>
        <w:jc w:val="center"/>
      </w:pPr>
      <w:r>
        <w:rPr>
          <w:noProof/>
        </w:rPr>
        <w:drawing>
          <wp:inline distT="0" distB="0" distL="0" distR="0" wp14:anchorId="596ADAB7" wp14:editId="3C9C3237">
            <wp:extent cx="5274310" cy="30162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6250"/>
                    </a:xfrm>
                    <a:prstGeom prst="rect">
                      <a:avLst/>
                    </a:prstGeom>
                  </pic:spPr>
                </pic:pic>
              </a:graphicData>
            </a:graphic>
          </wp:inline>
        </w:drawing>
      </w:r>
    </w:p>
    <w:p w:rsidR="00341AB0" w:rsidRDefault="00341AB0" w:rsidP="00341AB0">
      <w:pPr>
        <w:pStyle w:val="ae"/>
        <w:ind w:firstLine="420"/>
        <w:jc w:val="center"/>
      </w:pPr>
      <w:r>
        <w:t xml:space="preserve">Figure </w:t>
      </w:r>
      <w:fldSimple w:instr=" SEQ Figure \* ARABIC ">
        <w:r>
          <w:rPr>
            <w:noProof/>
          </w:rPr>
          <w:t>5</w:t>
        </w:r>
      </w:fldSimple>
      <w:r>
        <w:rPr>
          <w:rFonts w:hint="eastAsia"/>
        </w:rPr>
        <w:t>-RabbitMQ</w:t>
      </w:r>
      <w:r>
        <w:rPr>
          <w:rFonts w:hint="eastAsia"/>
        </w:rPr>
        <w:t>工作流程图</w:t>
      </w:r>
    </w:p>
    <w:p w:rsidR="004F177C" w:rsidRPr="004F177C" w:rsidRDefault="00E50FA3" w:rsidP="00E732F2">
      <w:pPr>
        <w:ind w:firstLine="480"/>
      </w:pPr>
      <w:r>
        <w:rPr>
          <w:rFonts w:hint="eastAsia"/>
        </w:rPr>
        <w:t>在</w:t>
      </w:r>
      <w:r w:rsidR="00417850">
        <w:rPr>
          <w:rFonts w:hint="eastAsia"/>
        </w:rPr>
        <w:t>网络账号系统中</w:t>
      </w:r>
      <w:r w:rsidR="000F19FF">
        <w:rPr>
          <w:rFonts w:hint="eastAsia"/>
        </w:rPr>
        <w:t>，需要</w:t>
      </w:r>
      <w:r w:rsidR="00423A93">
        <w:rPr>
          <w:rFonts w:hint="eastAsia"/>
        </w:rPr>
        <w:t>把数据变动</w:t>
      </w:r>
      <w:r w:rsidR="000F19FF">
        <w:rPr>
          <w:rFonts w:hint="eastAsia"/>
        </w:rPr>
        <w:t>实时推送到其他系统中，以保持数据一致性。</w:t>
      </w:r>
    </w:p>
    <w:p w:rsidR="00F75773" w:rsidRPr="00A0301D" w:rsidRDefault="00F75773" w:rsidP="000F08D2">
      <w:pPr>
        <w:keepNext/>
        <w:keepLines/>
        <w:spacing w:before="260" w:after="260" w:line="480" w:lineRule="auto"/>
        <w:ind w:firstLineChars="0" w:firstLine="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bookmarkStart w:id="24" w:name="_Toc483408316"/>
      <w:bookmarkStart w:id="25" w:name="_Toc483408697"/>
      <w:bookmarkStart w:id="26" w:name="_Toc483421923"/>
      <w:bookmarkEnd w:id="24"/>
      <w:bookmarkEnd w:id="25"/>
      <w:bookmarkEnd w:id="26"/>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bookmarkStart w:id="27" w:name="_Toc483408317"/>
      <w:bookmarkStart w:id="28" w:name="_Toc483408698"/>
      <w:bookmarkStart w:id="29" w:name="_Toc483421924"/>
      <w:bookmarkEnd w:id="27"/>
      <w:bookmarkEnd w:id="28"/>
      <w:bookmarkEnd w:id="29"/>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bookmarkStart w:id="30" w:name="_Toc483408318"/>
      <w:bookmarkStart w:id="31" w:name="_Toc483408699"/>
      <w:bookmarkStart w:id="32" w:name="_Toc483421925"/>
      <w:bookmarkEnd w:id="30"/>
      <w:bookmarkEnd w:id="31"/>
      <w:bookmarkEnd w:id="32"/>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bookmarkStart w:id="33" w:name="_Toc483408319"/>
      <w:bookmarkStart w:id="34" w:name="_Toc483408700"/>
      <w:bookmarkStart w:id="35" w:name="_Toc483421926"/>
      <w:bookmarkEnd w:id="33"/>
      <w:bookmarkEnd w:id="34"/>
      <w:bookmarkEnd w:id="35"/>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bookmarkStart w:id="36" w:name="_Toc483408320"/>
      <w:bookmarkStart w:id="37" w:name="_Toc483408701"/>
      <w:bookmarkStart w:id="38" w:name="_Toc483421927"/>
      <w:bookmarkEnd w:id="36"/>
      <w:bookmarkEnd w:id="37"/>
      <w:bookmarkEnd w:id="38"/>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bookmarkStart w:id="39" w:name="_Toc483421928"/>
      <w:r>
        <w:rPr>
          <w:rFonts w:hint="eastAsia"/>
        </w:rPr>
        <w:lastRenderedPageBreak/>
        <w:t>网络账号系统的分析与设计</w:t>
      </w:r>
      <w:bookmarkEnd w:id="39"/>
    </w:p>
    <w:p w:rsidR="0054505E" w:rsidRDefault="0054505E" w:rsidP="001A284A">
      <w:pPr>
        <w:pStyle w:val="2"/>
        <w:spacing w:before="0" w:after="0"/>
      </w:pPr>
      <w:bookmarkStart w:id="40" w:name="_Toc483421929"/>
      <w:r>
        <w:rPr>
          <w:rFonts w:hint="eastAsia"/>
        </w:rPr>
        <w:t>网络账号系统的需求分析</w:t>
      </w:r>
      <w:bookmarkEnd w:id="40"/>
    </w:p>
    <w:p w:rsidR="00A41794" w:rsidRDefault="00AF22D5" w:rsidP="00AF22D5">
      <w:pPr>
        <w:pStyle w:val="3"/>
      </w:pPr>
      <w:bookmarkStart w:id="41" w:name="_Toc483421930"/>
      <w:r w:rsidRPr="00AF22D5">
        <w:t>目标</w:t>
      </w:r>
      <w:bookmarkEnd w:id="41"/>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w:t>
      </w:r>
      <w:r w:rsidR="004B7172" w:rsidRPr="004B7172">
        <w:rPr>
          <w:vertAlign w:val="superscript"/>
        </w:rPr>
        <w:fldChar w:fldCharType="begin"/>
      </w:r>
      <w:r w:rsidR="004B7172" w:rsidRPr="004B7172">
        <w:rPr>
          <w:vertAlign w:val="superscript"/>
        </w:rPr>
        <w:instrText xml:space="preserve"> </w:instrText>
      </w:r>
      <w:r w:rsidR="004B7172" w:rsidRPr="004B7172">
        <w:rPr>
          <w:rFonts w:hint="eastAsia"/>
          <w:vertAlign w:val="superscript"/>
        </w:rPr>
        <w:instrText>REF _Ref483419256 \r \h</w:instrText>
      </w:r>
      <w:r w:rsidR="004B7172" w:rsidRPr="004B7172">
        <w:rPr>
          <w:vertAlign w:val="superscript"/>
        </w:rPr>
        <w:instrText xml:space="preserve"> </w:instrText>
      </w:r>
      <w:r w:rsidR="004B7172">
        <w:rPr>
          <w:vertAlign w:val="superscript"/>
        </w:rPr>
        <w:instrText xml:space="preserve"> \* MERGEFORMAT </w:instrText>
      </w:r>
      <w:r w:rsidR="004B7172" w:rsidRPr="004B7172">
        <w:rPr>
          <w:vertAlign w:val="superscript"/>
        </w:rPr>
      </w:r>
      <w:r w:rsidR="004B7172" w:rsidRPr="004B7172">
        <w:rPr>
          <w:vertAlign w:val="superscript"/>
        </w:rPr>
        <w:fldChar w:fldCharType="separate"/>
      </w:r>
      <w:r w:rsidR="004B7172" w:rsidRPr="004B7172">
        <w:rPr>
          <w:vertAlign w:val="superscript"/>
        </w:rPr>
        <w:t>[9]</w:t>
      </w:r>
      <w:r w:rsidR="004B7172" w:rsidRPr="004B7172">
        <w:rPr>
          <w:vertAlign w:val="superscript"/>
        </w:rPr>
        <w:fldChar w:fldCharType="end"/>
      </w:r>
      <w:r w:rsidR="008D701B">
        <w:rPr>
          <w:rFonts w:hint="eastAsia"/>
        </w:rPr>
        <w:t>。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lastRenderedPageBreak/>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bookmarkStart w:id="42" w:name="_Toc483421931"/>
      <w:r w:rsidRPr="00AF22D5">
        <w:t>可行性分析</w:t>
      </w:r>
      <w:bookmarkEnd w:id="42"/>
    </w:p>
    <w:p w:rsidR="0056169E" w:rsidRPr="0056169E" w:rsidRDefault="00636A63" w:rsidP="0056169E">
      <w:pPr>
        <w:ind w:firstLine="480"/>
      </w:pPr>
      <w:r>
        <w:rPr>
          <w:rFonts w:hint="eastAsia"/>
        </w:rPr>
        <w:t>可行性分析的目的是为了对问题进行研究，以最小的代价和最短的时间</w:t>
      </w:r>
      <w:r w:rsidR="0056169E">
        <w:rPr>
          <w:rFonts w:hint="eastAsia"/>
        </w:rPr>
        <w:t>确定问题是否</w:t>
      </w:r>
      <w:r>
        <w:rPr>
          <w:rFonts w:hint="eastAsia"/>
        </w:rPr>
        <w:t>可行</w:t>
      </w:r>
      <w:r w:rsidR="0056169E">
        <w:rPr>
          <w:rFonts w:hint="eastAsia"/>
        </w:rPr>
        <w:t>，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10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3C3CDF" w:rsidRPr="003C3CDF">
        <w:rPr>
          <w:vertAlign w:val="superscript"/>
        </w:rPr>
        <w:t>[10]</w:t>
      </w:r>
      <w:r w:rsidR="003C3CDF" w:rsidRPr="003C3CDF">
        <w:rPr>
          <w:vertAlign w:val="superscript"/>
        </w:rPr>
        <w:fldChar w:fldCharType="end"/>
      </w:r>
      <w:r>
        <w:rPr>
          <w:rFonts w:hint="eastAsia"/>
        </w:rPr>
        <w:t>。</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w:t>
      </w:r>
      <w:r>
        <w:rPr>
          <w:rFonts w:hint="eastAsia"/>
        </w:rPr>
        <w:lastRenderedPageBreak/>
        <w:t>不用进行专门的培训，管理员用户需要对公司内部的组织结构，任务分配有清晰的概念，并能进行有效管理。</w:t>
      </w:r>
    </w:p>
    <w:p w:rsidR="00AF22D5" w:rsidRDefault="00E253E9" w:rsidP="00AF22D5">
      <w:pPr>
        <w:pStyle w:val="3"/>
      </w:pPr>
      <w:bookmarkStart w:id="43" w:name="_Toc483421932"/>
      <w:r>
        <w:rPr>
          <w:rFonts w:hint="eastAsia"/>
        </w:rPr>
        <w:t>系统的功能</w:t>
      </w:r>
      <w:r w:rsidR="00AF22D5" w:rsidRPr="00AF22D5">
        <w:rPr>
          <w:rFonts w:hint="eastAsia"/>
        </w:rPr>
        <w:t>需求</w:t>
      </w:r>
      <w:bookmarkEnd w:id="43"/>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3C3CDF" w:rsidRPr="003C3CDF">
        <w:rPr>
          <w:vertAlign w:val="superscript"/>
        </w:rPr>
        <w:fldChar w:fldCharType="begin"/>
      </w:r>
      <w:r w:rsidR="003C3CDF" w:rsidRPr="003C3CDF">
        <w:rPr>
          <w:vertAlign w:val="superscript"/>
        </w:rPr>
        <w:instrText xml:space="preserve"> </w:instrText>
      </w:r>
      <w:r w:rsidR="003C3CDF" w:rsidRPr="003C3CDF">
        <w:rPr>
          <w:rFonts w:hint="eastAsia"/>
          <w:vertAlign w:val="superscript"/>
        </w:rPr>
        <w:instrText>REF _Ref483419529 \r \h</w:instrText>
      </w:r>
      <w:r w:rsidR="003C3CDF" w:rsidRPr="003C3CDF">
        <w:rPr>
          <w:vertAlign w:val="superscript"/>
        </w:rPr>
        <w:instrText xml:space="preserve"> </w:instrText>
      </w:r>
      <w:r w:rsidR="003C3CDF">
        <w:rPr>
          <w:vertAlign w:val="superscript"/>
        </w:rPr>
        <w:instrText xml:space="preserve"> \* MERGEFORMAT </w:instrText>
      </w:r>
      <w:r w:rsidR="003C3CDF" w:rsidRPr="003C3CDF">
        <w:rPr>
          <w:vertAlign w:val="superscript"/>
        </w:rPr>
      </w:r>
      <w:r w:rsidR="003C3CDF" w:rsidRPr="003C3CDF">
        <w:rPr>
          <w:vertAlign w:val="superscript"/>
        </w:rPr>
        <w:fldChar w:fldCharType="separate"/>
      </w:r>
      <w:r w:rsidR="003C3CDF" w:rsidRPr="003C3CDF">
        <w:rPr>
          <w:vertAlign w:val="superscript"/>
        </w:rPr>
        <w:t>[11]</w:t>
      </w:r>
      <w:r w:rsidR="003C3CDF" w:rsidRPr="003C3CDF">
        <w:rPr>
          <w:vertAlign w:val="superscript"/>
        </w:rPr>
        <w:fldChar w:fldCharType="end"/>
      </w:r>
      <w:r w:rsidR="00830192">
        <w:rPr>
          <w:rFonts w:hint="eastAsia"/>
        </w:rPr>
        <w:t>。</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w:t>
      </w:r>
      <w:r w:rsidR="006E64AC">
        <w:rPr>
          <w:rFonts w:hint="eastAsia"/>
        </w:rPr>
        <w:lastRenderedPageBreak/>
        <w:t>通用户可以申请管理员，经过管理员</w:t>
      </w:r>
      <w:r w:rsidR="00242ECB">
        <w:rPr>
          <w:rFonts w:hint="eastAsia"/>
        </w:rPr>
        <w:t>审核通过后角色转为管理员用户。</w:t>
      </w:r>
    </w:p>
    <w:p w:rsidR="00AF22D5" w:rsidRDefault="00AF22D5" w:rsidP="00AF22D5">
      <w:pPr>
        <w:pStyle w:val="3"/>
      </w:pPr>
      <w:bookmarkStart w:id="44" w:name="_Toc483421933"/>
      <w:r w:rsidRPr="00AF22D5">
        <w:t>系统的</w:t>
      </w:r>
      <w:r w:rsidRPr="00AF22D5">
        <w:rPr>
          <w:rFonts w:hint="eastAsia"/>
        </w:rPr>
        <w:t>业务</w:t>
      </w:r>
      <w:r w:rsidRPr="00AF22D5">
        <w:t>需求</w:t>
      </w:r>
      <w:bookmarkEnd w:id="44"/>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A5253E" w:rsidP="003F31B5">
      <w:pPr>
        <w:keepNext/>
        <w:ind w:firstLine="480"/>
        <w:jc w:val="center"/>
      </w:pPr>
      <w:r>
        <w:object w:dxaOrig="11820" w:dyaOrig="8881">
          <v:shape id="_x0000_i1026" type="#_x0000_t75" style="width:415.25pt;height:312.3pt" o:ole="">
            <v:imagedata r:id="rId21" o:title=""/>
          </v:shape>
          <o:OLEObject Type="Embed" ProgID="Visio.Drawing.15" ShapeID="_x0000_i1026" DrawAspect="Content" ObjectID="_1557171651" r:id="rId22"/>
        </w:object>
      </w:r>
    </w:p>
    <w:p w:rsidR="00F833E1" w:rsidRPr="00F833E1" w:rsidRDefault="003F31B5" w:rsidP="003F31B5">
      <w:pPr>
        <w:pStyle w:val="ae"/>
        <w:ind w:firstLine="420"/>
        <w:jc w:val="center"/>
      </w:pPr>
      <w:r>
        <w:t xml:space="preserve">Figure </w:t>
      </w:r>
      <w:fldSimple w:instr=" SEQ Figure \* ARABIC ">
        <w:r w:rsidR="00341AB0">
          <w:rPr>
            <w:noProof/>
          </w:rPr>
          <w:t>6</w:t>
        </w:r>
      </w:fldSimple>
      <w:r>
        <w:rPr>
          <w:rFonts w:hint="eastAsia"/>
        </w:rPr>
        <w:t>-</w:t>
      </w:r>
      <w:r>
        <w:rPr>
          <w:rFonts w:hint="eastAsia"/>
        </w:rPr>
        <w:t>网络账号系统用例图</w:t>
      </w:r>
    </w:p>
    <w:p w:rsidR="00AF22D5" w:rsidRDefault="00AF22D5" w:rsidP="00AF22D5">
      <w:pPr>
        <w:pStyle w:val="3"/>
      </w:pPr>
      <w:bookmarkStart w:id="45" w:name="_Toc483421934"/>
      <w:r w:rsidRPr="00AF22D5">
        <w:t>系统的性能需求</w:t>
      </w:r>
      <w:bookmarkEnd w:id="45"/>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数据库的数据加</w:t>
      </w:r>
      <w:r w:rsidR="00DB6E35">
        <w:rPr>
          <w:rFonts w:hint="eastAsia"/>
        </w:rPr>
        <w:t>载速度必须远大于新数据的</w:t>
      </w:r>
      <w:r w:rsidR="001E1CB1">
        <w:rPr>
          <w:rFonts w:hint="eastAsia"/>
        </w:rPr>
        <w:t>生成</w:t>
      </w:r>
      <w:r w:rsidR="0085220D">
        <w:rPr>
          <w:rFonts w:hint="eastAsia"/>
        </w:rPr>
        <w:t>速度，不能</w:t>
      </w:r>
      <w:r w:rsidR="00DB6E35">
        <w:rPr>
          <w:rFonts w:hint="eastAsia"/>
        </w:rPr>
        <w:t>出现</w:t>
      </w:r>
      <w:r w:rsidR="00F02A99" w:rsidRPr="00F02A99">
        <w:rPr>
          <w:rFonts w:hint="eastAsia"/>
        </w:rPr>
        <w:t>数据库数据</w:t>
      </w:r>
      <w:r w:rsidR="001B0FDC">
        <w:rPr>
          <w:rFonts w:hint="eastAsia"/>
        </w:rPr>
        <w:t>加载、</w:t>
      </w:r>
      <w:r w:rsidR="001A7B7F">
        <w:rPr>
          <w:rFonts w:hint="eastAsia"/>
        </w:rPr>
        <w:t>更新不及时的现象</w:t>
      </w:r>
      <w:r w:rsidR="00F02A99" w:rsidRPr="00F02A99">
        <w:rPr>
          <w:rFonts w:hint="eastAsia"/>
        </w:rPr>
        <w:t>；</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支持用户并发业务的</w:t>
      </w:r>
      <w:r w:rsidR="00A60B35">
        <w:rPr>
          <w:rFonts w:hint="eastAsia"/>
        </w:rPr>
        <w:t>处理</w:t>
      </w:r>
      <w:r w:rsidRPr="00F02A99">
        <w:rPr>
          <w:rFonts w:hint="eastAsia"/>
        </w:rPr>
        <w:t>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bookmarkStart w:id="46" w:name="_Toc483421935"/>
      <w:r w:rsidRPr="00AF22D5">
        <w:rPr>
          <w:rFonts w:hint="eastAsia"/>
        </w:rPr>
        <w:lastRenderedPageBreak/>
        <w:t>系统的安全</w:t>
      </w:r>
      <w:r w:rsidRPr="00AF22D5">
        <w:t>需求</w:t>
      </w:r>
      <w:bookmarkEnd w:id="46"/>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bookmarkStart w:id="47" w:name="_Toc483421936"/>
      <w:r w:rsidRPr="00AF22D5">
        <w:t>系统的接口需求</w:t>
      </w:r>
      <w:bookmarkEnd w:id="47"/>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w:t>
      </w:r>
      <w:r w:rsidR="00752485" w:rsidRPr="00C57C68">
        <w:rPr>
          <w:vertAlign w:val="superscript"/>
        </w:rPr>
        <w:fldChar w:fldCharType="begin"/>
      </w:r>
      <w:r w:rsidR="00752485" w:rsidRPr="00C57C68">
        <w:rPr>
          <w:vertAlign w:val="superscript"/>
        </w:rPr>
        <w:instrText xml:space="preserve"> </w:instrText>
      </w:r>
      <w:r w:rsidR="00752485" w:rsidRPr="00C57C68">
        <w:rPr>
          <w:rFonts w:hint="eastAsia"/>
          <w:vertAlign w:val="superscript"/>
        </w:rPr>
        <w:instrText>REF _Ref483421555 \r \h</w:instrText>
      </w:r>
      <w:r w:rsidR="00752485" w:rsidRPr="00C57C68">
        <w:rPr>
          <w:vertAlign w:val="superscript"/>
        </w:rPr>
        <w:instrText xml:space="preserve"> </w:instrText>
      </w:r>
      <w:r w:rsidR="00752485">
        <w:rPr>
          <w:vertAlign w:val="superscript"/>
        </w:rPr>
        <w:instrText xml:space="preserve"> \* MERGEFORMAT </w:instrText>
      </w:r>
      <w:r w:rsidR="00752485" w:rsidRPr="00C57C68">
        <w:rPr>
          <w:vertAlign w:val="superscript"/>
        </w:rPr>
      </w:r>
      <w:r w:rsidR="00752485" w:rsidRPr="00C57C68">
        <w:rPr>
          <w:vertAlign w:val="superscript"/>
        </w:rPr>
        <w:fldChar w:fldCharType="separate"/>
      </w:r>
      <w:r w:rsidR="00752485" w:rsidRPr="00C57C68">
        <w:rPr>
          <w:vertAlign w:val="superscript"/>
        </w:rPr>
        <w:t>[27]</w:t>
      </w:r>
      <w:r w:rsidR="00752485" w:rsidRPr="00C57C68">
        <w:rPr>
          <w:vertAlign w:val="superscript"/>
        </w:rPr>
        <w:fldChar w:fldCharType="end"/>
      </w:r>
      <w:r w:rsidR="004A70BB">
        <w:rPr>
          <w:rFonts w:hint="eastAsia"/>
        </w:rPr>
        <w:t>，无状态，不用考虑上下文，不考虑当前的状态，极大地降低了复杂度的优点</w:t>
      </w:r>
      <w:r w:rsidR="007254F5" w:rsidRPr="007254F5">
        <w:rPr>
          <w:vertAlign w:val="superscript"/>
        </w:rPr>
        <w:fldChar w:fldCharType="begin"/>
      </w:r>
      <w:r w:rsidR="007254F5" w:rsidRPr="007254F5">
        <w:rPr>
          <w:vertAlign w:val="superscript"/>
        </w:rPr>
        <w:instrText xml:space="preserve"> </w:instrText>
      </w:r>
      <w:r w:rsidR="007254F5" w:rsidRPr="007254F5">
        <w:rPr>
          <w:rFonts w:hint="eastAsia"/>
          <w:vertAlign w:val="superscript"/>
        </w:rPr>
        <w:instrText>REF _Ref483421687 \r \h</w:instrText>
      </w:r>
      <w:r w:rsidR="007254F5" w:rsidRPr="007254F5">
        <w:rPr>
          <w:vertAlign w:val="superscript"/>
        </w:rPr>
        <w:instrText xml:space="preserve"> </w:instrText>
      </w:r>
      <w:r w:rsidR="007254F5">
        <w:rPr>
          <w:vertAlign w:val="superscript"/>
        </w:rPr>
        <w:instrText xml:space="preserve"> \* MERGEFORMAT </w:instrText>
      </w:r>
      <w:r w:rsidR="007254F5" w:rsidRPr="007254F5">
        <w:rPr>
          <w:vertAlign w:val="superscript"/>
        </w:rPr>
      </w:r>
      <w:r w:rsidR="007254F5" w:rsidRPr="007254F5">
        <w:rPr>
          <w:vertAlign w:val="superscript"/>
        </w:rPr>
        <w:fldChar w:fldCharType="separate"/>
      </w:r>
      <w:r w:rsidR="007254F5" w:rsidRPr="007254F5">
        <w:rPr>
          <w:vertAlign w:val="superscript"/>
        </w:rPr>
        <w:t>[28]</w:t>
      </w:r>
      <w:r w:rsidR="007254F5" w:rsidRPr="007254F5">
        <w:rPr>
          <w:vertAlign w:val="superscript"/>
        </w:rPr>
        <w:fldChar w:fldCharType="end"/>
      </w:r>
      <w:r w:rsidR="004A70BB">
        <w:rPr>
          <w:rFonts w:hint="eastAsia"/>
        </w:rPr>
        <w:t>，</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w:t>
      </w:r>
      <w:r w:rsidR="004408B7">
        <w:rPr>
          <w:rFonts w:hint="eastAsia"/>
        </w:rPr>
        <w:lastRenderedPageBreak/>
        <w:t>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r>
        <w:rPr>
          <w:rFonts w:hint="eastAsia"/>
        </w:rPr>
        <w:t>access_token</w:t>
      </w:r>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F57736">
        <w:t>0</w:t>
      </w:r>
      <w:r w:rsidR="00E376B2">
        <w:rPr>
          <w:rFonts w:hint="eastAsia"/>
        </w:rPr>
        <w:t>人</w:t>
      </w:r>
      <w:r w:rsidR="00E376B2">
        <w:rPr>
          <w:rFonts w:hint="eastAsia"/>
        </w:rPr>
        <w:t>/</w:t>
      </w:r>
      <w:r w:rsidR="00E376B2">
        <w:rPr>
          <w:rFonts w:hint="eastAsia"/>
        </w:rPr>
        <w:t>秒的压力；</w:t>
      </w:r>
    </w:p>
    <w:p w:rsidR="0054505E" w:rsidRDefault="0054505E" w:rsidP="00A01890">
      <w:pPr>
        <w:pStyle w:val="2"/>
      </w:pPr>
      <w:bookmarkStart w:id="48" w:name="_Toc483421937"/>
      <w:r>
        <w:rPr>
          <w:rFonts w:hint="eastAsia"/>
        </w:rPr>
        <w:t>网络账号系统的</w:t>
      </w:r>
      <w:r w:rsidRPr="0054505E">
        <w:rPr>
          <w:rFonts w:hint="eastAsia"/>
        </w:rPr>
        <w:t>总体设计</w:t>
      </w:r>
      <w:bookmarkEnd w:id="48"/>
    </w:p>
    <w:p w:rsidR="00DD3F57" w:rsidRDefault="005B493E" w:rsidP="005B493E">
      <w:pPr>
        <w:pStyle w:val="3"/>
      </w:pPr>
      <w:bookmarkStart w:id="49" w:name="_Toc483421938"/>
      <w:r>
        <w:rPr>
          <w:rFonts w:hint="eastAsia"/>
        </w:rPr>
        <w:t>系统体系架构</w:t>
      </w:r>
      <w:bookmarkEnd w:id="49"/>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27" type="#_x0000_t75" style="width:415.25pt;height:212.65pt" o:ole="">
            <v:imagedata r:id="rId23" o:title=""/>
          </v:shape>
          <o:OLEObject Type="Embed" ProgID="Visio.Drawing.15" ShapeID="_x0000_i1027" DrawAspect="Content" ObjectID="_1557171652" r:id="rId24"/>
        </w:object>
      </w:r>
    </w:p>
    <w:p w:rsidR="00DD6EB5" w:rsidRPr="00DD6EB5" w:rsidRDefault="005E5CED" w:rsidP="005E5CED">
      <w:pPr>
        <w:pStyle w:val="ae"/>
        <w:ind w:firstLine="420"/>
        <w:jc w:val="center"/>
      </w:pPr>
      <w:r>
        <w:t xml:space="preserve">Figure </w:t>
      </w:r>
      <w:fldSimple w:instr=" SEQ Figure \* ARABIC ">
        <w:r w:rsidR="00341AB0">
          <w:rPr>
            <w:noProof/>
          </w:rPr>
          <w:t>7</w:t>
        </w:r>
      </w:fldSimple>
      <w:r>
        <w:rPr>
          <w:rFonts w:hint="eastAsia"/>
        </w:rPr>
        <w:t>-</w:t>
      </w:r>
      <w:r>
        <w:rPr>
          <w:rFonts w:hint="eastAsia"/>
        </w:rPr>
        <w:t>网络账号系统总体架构设计图</w:t>
      </w:r>
    </w:p>
    <w:p w:rsidR="005B493E" w:rsidRDefault="005B493E" w:rsidP="005B493E">
      <w:pPr>
        <w:pStyle w:val="3"/>
      </w:pPr>
      <w:bookmarkStart w:id="50" w:name="_Toc483421939"/>
      <w:r>
        <w:rPr>
          <w:rFonts w:hint="eastAsia"/>
        </w:rPr>
        <w:t>系统功能模块结构</w:t>
      </w:r>
      <w:bookmarkEnd w:id="50"/>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28" type="#_x0000_t75" style="width:220.2pt;height:430.35pt" o:ole="">
            <v:imagedata r:id="rId25" o:title=""/>
          </v:shape>
          <o:OLEObject Type="Embed" ProgID="Visio.Drawing.15" ShapeID="_x0000_i1028" DrawAspect="Content" ObjectID="_1557171653" r:id="rId26"/>
        </w:object>
      </w:r>
    </w:p>
    <w:p w:rsidR="00680CC2" w:rsidRPr="007B2819" w:rsidRDefault="008F3FDB" w:rsidP="008F3FDB">
      <w:pPr>
        <w:pStyle w:val="ae"/>
        <w:ind w:firstLine="42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341AB0">
        <w:rPr>
          <w:rFonts w:cs="Times New Roman"/>
          <w:noProof/>
        </w:rPr>
        <w:t>8</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bookmarkStart w:id="51" w:name="_Toc483421940"/>
      <w:r>
        <w:rPr>
          <w:rFonts w:hint="eastAsia"/>
        </w:rPr>
        <w:t>网络账号系统的</w:t>
      </w:r>
      <w:r w:rsidRPr="0054505E">
        <w:rPr>
          <w:rFonts w:hint="eastAsia"/>
        </w:rPr>
        <w:t>功能模块设计</w:t>
      </w:r>
      <w:bookmarkEnd w:id="51"/>
    </w:p>
    <w:p w:rsidR="00636623" w:rsidRDefault="00636623" w:rsidP="007C5AE3">
      <w:pPr>
        <w:pStyle w:val="3"/>
      </w:pPr>
      <w:bookmarkStart w:id="52" w:name="_Toc483421941"/>
      <w:r>
        <w:rPr>
          <w:rFonts w:hint="eastAsia"/>
        </w:rPr>
        <w:t>基于</w:t>
      </w:r>
      <w:r>
        <w:rPr>
          <w:rFonts w:hint="eastAsia"/>
        </w:rPr>
        <w:t>OAuth</w:t>
      </w:r>
      <w:r>
        <w:t xml:space="preserve"> 2.0</w:t>
      </w:r>
      <w:r w:rsidR="00A828BF">
        <w:rPr>
          <w:rFonts w:hint="eastAsia"/>
        </w:rPr>
        <w:t>的身份</w:t>
      </w:r>
      <w:r w:rsidR="00CC0144">
        <w:rPr>
          <w:rFonts w:hint="eastAsia"/>
        </w:rPr>
        <w:t>认证</w:t>
      </w:r>
      <w:r>
        <w:rPr>
          <w:rFonts w:hint="eastAsia"/>
        </w:rPr>
        <w:t>：</w:t>
      </w:r>
      <w:bookmarkEnd w:id="52"/>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29" type="#_x0000_t75" style="width:177.5pt;height:203.45pt" o:ole="">
            <v:imagedata r:id="rId27" o:title=""/>
          </v:shape>
          <o:OLEObject Type="Embed" ProgID="Visio.Drawing.15" ShapeID="_x0000_i1029" DrawAspect="Content" ObjectID="_1557171654" r:id="rId28"/>
        </w:object>
      </w:r>
    </w:p>
    <w:p w:rsidR="005C04E8" w:rsidRDefault="00B83C4A" w:rsidP="005C04E8">
      <w:pPr>
        <w:pStyle w:val="ae"/>
        <w:ind w:firstLine="42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341AB0">
        <w:rPr>
          <w:rFonts w:cs="Times New Roman"/>
          <w:noProof/>
        </w:rPr>
        <w:t>9</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30" type="#_x0000_t75" style="width:349.1pt;height:213.5pt" o:ole="">
            <v:imagedata r:id="rId29" o:title=""/>
          </v:shape>
          <o:OLEObject Type="Embed" ProgID="Visio.Drawing.15" ShapeID="_x0000_i1030" DrawAspect="Content" ObjectID="_1557171655" r:id="rId30"/>
        </w:object>
      </w:r>
    </w:p>
    <w:p w:rsidR="00D208CF" w:rsidRDefault="00871B51" w:rsidP="00D208CF">
      <w:pPr>
        <w:pStyle w:val="ae"/>
        <w:ind w:firstLine="42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341AB0">
        <w:rPr>
          <w:rFonts w:cs="Times New Roman"/>
          <w:noProof/>
        </w:rPr>
        <w:t>10</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31" type="#_x0000_t75" style="width:277.95pt;height:235.25pt" o:ole="">
            <v:imagedata r:id="rId31" o:title=""/>
          </v:shape>
          <o:OLEObject Type="Embed" ProgID="Visio.Drawing.15" ShapeID="_x0000_i1031" DrawAspect="Content" ObjectID="_1557171656" r:id="rId32"/>
        </w:object>
      </w:r>
    </w:p>
    <w:p w:rsidR="001769C3" w:rsidRDefault="001769C3" w:rsidP="001769C3">
      <w:pPr>
        <w:pStyle w:val="ae"/>
        <w:ind w:firstLine="420"/>
        <w:jc w:val="center"/>
      </w:pPr>
      <w:r>
        <w:t xml:space="preserve">Figure </w:t>
      </w:r>
      <w:fldSimple w:instr=" SEQ Figure \* ARABIC ">
        <w:r w:rsidR="00341AB0">
          <w:rPr>
            <w:noProof/>
          </w:rPr>
          <w:t>11</w:t>
        </w:r>
      </w:fldSimple>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bookmarkStart w:id="53" w:name="_Toc483421942"/>
      <w:r>
        <w:rPr>
          <w:rFonts w:hint="eastAsia"/>
        </w:rPr>
        <w:t>服务配置：</w:t>
      </w:r>
      <w:bookmarkEnd w:id="53"/>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032" type="#_x0000_t75" style="width:222.7pt;height:283.8pt" o:ole="">
            <v:imagedata r:id="rId33" o:title=""/>
          </v:shape>
          <o:OLEObject Type="Embed" ProgID="Visio.Drawing.15" ShapeID="_x0000_i1032" DrawAspect="Content" ObjectID="_1557171657" r:id="rId34"/>
        </w:object>
      </w:r>
    </w:p>
    <w:p w:rsidR="009E6B9B" w:rsidRDefault="009E6B9B" w:rsidP="009E6B9B">
      <w:pPr>
        <w:pStyle w:val="ae"/>
        <w:ind w:firstLine="420"/>
        <w:jc w:val="center"/>
      </w:pPr>
      <w:r>
        <w:t xml:space="preserve">Figure </w:t>
      </w:r>
      <w:fldSimple w:instr=" SEQ Figure \* ARABIC ">
        <w:r w:rsidR="00341AB0">
          <w:rPr>
            <w:noProof/>
          </w:rPr>
          <w:t>12</w:t>
        </w:r>
      </w:fldSimple>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DB41B6" w:rsidP="00495D58">
      <w:pPr>
        <w:keepNext/>
        <w:ind w:firstLineChars="0" w:firstLine="0"/>
        <w:jc w:val="center"/>
      </w:pPr>
      <w:r>
        <w:object w:dxaOrig="1876" w:dyaOrig="5835">
          <v:shape id="_x0000_i1033" type="#_x0000_t75" style="width:74.5pt;height:231.9pt" o:ole="">
            <v:imagedata r:id="rId35" o:title=""/>
          </v:shape>
          <o:OLEObject Type="Embed" ProgID="Visio.Drawing.15" ShapeID="_x0000_i1033" DrawAspect="Content" ObjectID="_1557171658" r:id="rId36"/>
        </w:object>
      </w:r>
    </w:p>
    <w:p w:rsidR="00C01518" w:rsidRPr="00C01518" w:rsidRDefault="00495D58" w:rsidP="00C01518">
      <w:pPr>
        <w:pStyle w:val="ae"/>
        <w:ind w:firstLine="420"/>
        <w:jc w:val="center"/>
      </w:pPr>
      <w:r>
        <w:t xml:space="preserve">Figure </w:t>
      </w:r>
      <w:fldSimple w:instr=" SEQ Figure \* ARABIC ">
        <w:r w:rsidR="00341AB0">
          <w:rPr>
            <w:noProof/>
          </w:rPr>
          <w:t>13</w:t>
        </w:r>
      </w:fldSimple>
      <w:r>
        <w:rPr>
          <w:rFonts w:hint="eastAsia"/>
        </w:rPr>
        <w:t>-</w:t>
      </w:r>
      <w:r>
        <w:rPr>
          <w:rFonts w:hint="eastAsia"/>
        </w:rPr>
        <w:t>服务配置流程图</w:t>
      </w:r>
    </w:p>
    <w:p w:rsidR="0001488B" w:rsidRDefault="0001488B" w:rsidP="007C5AE3">
      <w:pPr>
        <w:pStyle w:val="3"/>
      </w:pPr>
      <w:bookmarkStart w:id="54" w:name="_Toc483421943"/>
      <w:r>
        <w:rPr>
          <w:rFonts w:hint="eastAsia"/>
        </w:rPr>
        <w:lastRenderedPageBreak/>
        <w:t>组织管理：</w:t>
      </w:r>
      <w:bookmarkEnd w:id="54"/>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有。</w:t>
      </w:r>
      <w:r w:rsidR="00AB3805">
        <w:rPr>
          <w:rFonts w:hint="eastAsia"/>
        </w:rPr>
        <w:t>其功能结构图如下图所示：</w:t>
      </w:r>
    </w:p>
    <w:p w:rsidR="00580A4E" w:rsidRDefault="00712113" w:rsidP="00580A4E">
      <w:pPr>
        <w:keepNext/>
        <w:ind w:firstLine="480"/>
        <w:jc w:val="center"/>
      </w:pPr>
      <w:r>
        <w:object w:dxaOrig="5701" w:dyaOrig="7261">
          <v:shape id="_x0000_i1034" type="#_x0000_t75" style="width:206.8pt;height:262.05pt" o:ole="">
            <v:imagedata r:id="rId37" o:title=""/>
          </v:shape>
          <o:OLEObject Type="Embed" ProgID="Visio.Drawing.15" ShapeID="_x0000_i1034" DrawAspect="Content" ObjectID="_1557171659" r:id="rId38"/>
        </w:object>
      </w:r>
    </w:p>
    <w:p w:rsidR="00AB3805" w:rsidRDefault="00580A4E" w:rsidP="00580A4E">
      <w:pPr>
        <w:pStyle w:val="ae"/>
        <w:ind w:firstLine="420"/>
        <w:jc w:val="center"/>
      </w:pPr>
      <w:r>
        <w:t xml:space="preserve">Figure </w:t>
      </w:r>
      <w:fldSimple w:instr=" SEQ Figure \* ARABIC ">
        <w:r w:rsidR="00341AB0">
          <w:rPr>
            <w:noProof/>
          </w:rPr>
          <w:t>14</w:t>
        </w:r>
      </w:fldSimple>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035" type="#_x0000_t75" style="width:180pt;height:405.2pt" o:ole="">
            <v:imagedata r:id="rId39" o:title=""/>
          </v:shape>
          <o:OLEObject Type="Embed" ProgID="Visio.Drawing.15" ShapeID="_x0000_i1035" DrawAspect="Content" ObjectID="_1557171660" r:id="rId40"/>
        </w:object>
      </w:r>
    </w:p>
    <w:p w:rsidR="00774313" w:rsidRPr="00AF533D" w:rsidRDefault="00774313" w:rsidP="00774313">
      <w:pPr>
        <w:pStyle w:val="ae"/>
        <w:ind w:firstLine="420"/>
        <w:jc w:val="center"/>
      </w:pPr>
      <w:r>
        <w:t xml:space="preserve">Figure </w:t>
      </w:r>
      <w:fldSimple w:instr=" SEQ Figure \* ARABIC ">
        <w:r w:rsidR="00341AB0">
          <w:rPr>
            <w:noProof/>
          </w:rPr>
          <w:t>15</w:t>
        </w:r>
      </w:fldSimple>
      <w:r>
        <w:rPr>
          <w:rFonts w:hint="eastAsia"/>
        </w:rPr>
        <w:t>-</w:t>
      </w:r>
      <w:r>
        <w:rPr>
          <w:rFonts w:hint="eastAsia"/>
        </w:rPr>
        <w:t>组织管理模块流程图</w:t>
      </w:r>
    </w:p>
    <w:p w:rsidR="0001488B" w:rsidRDefault="0001488B" w:rsidP="007C5AE3">
      <w:pPr>
        <w:pStyle w:val="3"/>
      </w:pPr>
      <w:bookmarkStart w:id="55" w:name="_Toc483421944"/>
      <w:r>
        <w:rPr>
          <w:rFonts w:hint="eastAsia"/>
        </w:rPr>
        <w:t>项目组管理：</w:t>
      </w:r>
      <w:bookmarkEnd w:id="55"/>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036" type="#_x0000_t75" style="width:352.45pt;height:317.3pt" o:ole="">
            <v:imagedata r:id="rId41" o:title=""/>
          </v:shape>
          <o:OLEObject Type="Embed" ProgID="Visio.Drawing.15" ShapeID="_x0000_i1036" DrawAspect="Content" ObjectID="_1557171661" r:id="rId42"/>
        </w:object>
      </w:r>
    </w:p>
    <w:p w:rsidR="007264D0" w:rsidRDefault="007264D0" w:rsidP="007264D0">
      <w:pPr>
        <w:pStyle w:val="ae"/>
        <w:ind w:firstLine="420"/>
        <w:jc w:val="center"/>
      </w:pPr>
      <w:r>
        <w:t xml:space="preserve">Figure </w:t>
      </w:r>
      <w:fldSimple w:instr=" SEQ Figure \* ARABIC ">
        <w:r w:rsidR="00341AB0">
          <w:rPr>
            <w:noProof/>
          </w:rPr>
          <w:t>16</w:t>
        </w:r>
      </w:fldSimple>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037" type="#_x0000_t75" style="width:300.55pt;height:357.5pt" o:ole="">
            <v:imagedata r:id="rId43" o:title=""/>
          </v:shape>
          <o:OLEObject Type="Embed" ProgID="Visio.Drawing.15" ShapeID="_x0000_i1037" DrawAspect="Content" ObjectID="_1557171662" r:id="rId44"/>
        </w:object>
      </w:r>
    </w:p>
    <w:p w:rsidR="00C039DE" w:rsidRPr="0012500C" w:rsidRDefault="00C039DE" w:rsidP="00C039DE">
      <w:pPr>
        <w:pStyle w:val="ae"/>
        <w:ind w:firstLine="420"/>
        <w:jc w:val="center"/>
      </w:pPr>
      <w:r>
        <w:t xml:space="preserve">Figure </w:t>
      </w:r>
      <w:fldSimple w:instr=" SEQ Figure \* ARABIC ">
        <w:r w:rsidR="00341AB0">
          <w:rPr>
            <w:noProof/>
          </w:rPr>
          <w:t>17</w:t>
        </w:r>
      </w:fldSimple>
      <w:r>
        <w:rPr>
          <w:rFonts w:hint="eastAsia"/>
        </w:rPr>
        <w:t>-</w:t>
      </w:r>
      <w:r>
        <w:rPr>
          <w:rFonts w:hint="eastAsia"/>
        </w:rPr>
        <w:t>项目组管理功能模块流程图</w:t>
      </w:r>
    </w:p>
    <w:p w:rsidR="0001488B" w:rsidRDefault="0001488B" w:rsidP="007C5AE3">
      <w:pPr>
        <w:pStyle w:val="3"/>
      </w:pPr>
      <w:bookmarkStart w:id="56" w:name="_Toc483421945"/>
      <w:r>
        <w:rPr>
          <w:rFonts w:hint="eastAsia"/>
        </w:rPr>
        <w:t>任务管理：</w:t>
      </w:r>
      <w:bookmarkEnd w:id="56"/>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038" type="#_x0000_t75" style="width:186.7pt;height:319.8pt" o:ole="">
            <v:imagedata r:id="rId45" o:title=""/>
          </v:shape>
          <o:OLEObject Type="Embed" ProgID="Visio.Drawing.15" ShapeID="_x0000_i1038" DrawAspect="Content" ObjectID="_1557171663" r:id="rId46"/>
        </w:object>
      </w:r>
    </w:p>
    <w:p w:rsidR="00EC0424" w:rsidRDefault="00FB45C6" w:rsidP="00FB45C6">
      <w:pPr>
        <w:pStyle w:val="ae"/>
        <w:ind w:firstLine="420"/>
        <w:jc w:val="center"/>
      </w:pPr>
      <w:r>
        <w:t xml:space="preserve">Figure </w:t>
      </w:r>
      <w:fldSimple w:instr=" SEQ Figure \* ARABIC ">
        <w:r w:rsidR="00341AB0">
          <w:rPr>
            <w:noProof/>
          </w:rPr>
          <w:t>18</w:t>
        </w:r>
      </w:fldSimple>
      <w:r>
        <w:rPr>
          <w:rFonts w:hint="eastAsia"/>
        </w:rPr>
        <w:t>-</w:t>
      </w:r>
      <w:r>
        <w:rPr>
          <w:rFonts w:hint="eastAsia"/>
        </w:rPr>
        <w:t>任务管理模块功能结构图</w:t>
      </w:r>
    </w:p>
    <w:p w:rsidR="00FC250D" w:rsidRDefault="00FC250D" w:rsidP="00FC250D">
      <w:pPr>
        <w:ind w:firstLineChars="0" w:firstLine="0"/>
      </w:pPr>
      <w:r>
        <w:rPr>
          <w:rFonts w:hint="eastAsia"/>
        </w:rPr>
        <w:t>任务管理功能模块的流程图如下图所示：</w:t>
      </w:r>
    </w:p>
    <w:p w:rsidR="00FD43F7" w:rsidRDefault="00B5278F" w:rsidP="00FD43F7">
      <w:pPr>
        <w:keepNext/>
        <w:ind w:firstLineChars="0" w:firstLine="0"/>
        <w:jc w:val="center"/>
      </w:pPr>
      <w:r>
        <w:object w:dxaOrig="7261" w:dyaOrig="8535">
          <v:shape id="_x0000_i1039" type="#_x0000_t75" style="width:275.45pt;height:324pt" o:ole="">
            <v:imagedata r:id="rId47" o:title=""/>
          </v:shape>
          <o:OLEObject Type="Embed" ProgID="Visio.Drawing.15" ShapeID="_x0000_i1039" DrawAspect="Content" ObjectID="_1557171664" r:id="rId48"/>
        </w:object>
      </w:r>
    </w:p>
    <w:p w:rsidR="00FD43F7" w:rsidRPr="00FC250D" w:rsidRDefault="00FD43F7" w:rsidP="00FD43F7">
      <w:pPr>
        <w:pStyle w:val="ae"/>
        <w:ind w:firstLine="420"/>
        <w:jc w:val="center"/>
      </w:pPr>
      <w:r>
        <w:t xml:space="preserve">Figure </w:t>
      </w:r>
      <w:fldSimple w:instr=" SEQ Figure \* ARABIC ">
        <w:r w:rsidR="00341AB0">
          <w:rPr>
            <w:noProof/>
          </w:rPr>
          <w:t>19</w:t>
        </w:r>
      </w:fldSimple>
      <w:r>
        <w:rPr>
          <w:rFonts w:hint="eastAsia"/>
        </w:rPr>
        <w:t>-</w:t>
      </w:r>
      <w:r>
        <w:rPr>
          <w:rFonts w:hint="eastAsia"/>
        </w:rPr>
        <w:t>任务管理模块流程图</w:t>
      </w:r>
    </w:p>
    <w:p w:rsidR="0001488B" w:rsidRDefault="0001488B" w:rsidP="007C5AE3">
      <w:pPr>
        <w:pStyle w:val="3"/>
      </w:pPr>
      <w:bookmarkStart w:id="57" w:name="_Toc483421946"/>
      <w:r>
        <w:rPr>
          <w:rFonts w:hint="eastAsia"/>
        </w:rPr>
        <w:t>用户管理：</w:t>
      </w:r>
      <w:bookmarkEnd w:id="57"/>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621EAB">
        <w:rPr>
          <w:rFonts w:hint="eastAsia"/>
        </w:rPr>
        <w:t>其功能结构图如下图所示：</w:t>
      </w:r>
    </w:p>
    <w:p w:rsidR="002A3747" w:rsidRDefault="004838C0" w:rsidP="002A3747">
      <w:pPr>
        <w:keepNext/>
        <w:ind w:firstLine="480"/>
        <w:jc w:val="center"/>
      </w:pPr>
      <w:r>
        <w:object w:dxaOrig="5851" w:dyaOrig="6871">
          <v:shape id="_x0000_i1040" type="#_x0000_t75" style="width:205.1pt;height:241.1pt" o:ole="">
            <v:imagedata r:id="rId49" o:title=""/>
          </v:shape>
          <o:OLEObject Type="Embed" ProgID="Visio.Drawing.15" ShapeID="_x0000_i1040" DrawAspect="Content" ObjectID="_1557171665" r:id="rId50"/>
        </w:object>
      </w:r>
    </w:p>
    <w:p w:rsidR="00621EAB" w:rsidRDefault="002A3747" w:rsidP="002A3747">
      <w:pPr>
        <w:pStyle w:val="ae"/>
        <w:ind w:firstLine="420"/>
        <w:jc w:val="center"/>
      </w:pPr>
      <w:r>
        <w:t xml:space="preserve">Figure </w:t>
      </w:r>
      <w:fldSimple w:instr=" SEQ Figure \* ARABIC ">
        <w:r w:rsidR="00341AB0">
          <w:rPr>
            <w:noProof/>
          </w:rPr>
          <w:t>20</w:t>
        </w:r>
      </w:fldSimple>
      <w:r>
        <w:rPr>
          <w:rFonts w:hint="eastAsia"/>
        </w:rPr>
        <w:t>-</w:t>
      </w:r>
      <w:r>
        <w:rPr>
          <w:rFonts w:hint="eastAsia"/>
        </w:rPr>
        <w:t>用户管理模块功能结构图</w:t>
      </w:r>
    </w:p>
    <w:p w:rsidR="0058523B" w:rsidRDefault="0058523B" w:rsidP="0058523B">
      <w:pPr>
        <w:ind w:firstLineChars="0" w:firstLine="0"/>
      </w:pPr>
      <w:r>
        <w:rPr>
          <w:rFonts w:hint="eastAsia"/>
        </w:rPr>
        <w:t>用户管理模块流程图如下图所示：</w:t>
      </w:r>
    </w:p>
    <w:p w:rsidR="00A55FF4" w:rsidRDefault="00800366" w:rsidP="00A55FF4">
      <w:pPr>
        <w:keepNext/>
        <w:ind w:firstLineChars="0" w:firstLine="0"/>
        <w:jc w:val="center"/>
      </w:pPr>
      <w:r>
        <w:object w:dxaOrig="3301" w:dyaOrig="8176">
          <v:shape id="_x0000_i1041" type="#_x0000_t75" style="width:137.3pt;height:339.9pt" o:ole="">
            <v:imagedata r:id="rId51" o:title=""/>
          </v:shape>
          <o:OLEObject Type="Embed" ProgID="Visio.Drawing.15" ShapeID="_x0000_i1041" DrawAspect="Content" ObjectID="_1557171666" r:id="rId52"/>
        </w:object>
      </w:r>
    </w:p>
    <w:p w:rsidR="0058523B" w:rsidRPr="0058523B" w:rsidRDefault="00A55FF4" w:rsidP="00A55FF4">
      <w:pPr>
        <w:pStyle w:val="ae"/>
        <w:ind w:firstLine="420"/>
        <w:jc w:val="center"/>
      </w:pPr>
      <w:r>
        <w:t xml:space="preserve">Figure </w:t>
      </w:r>
      <w:fldSimple w:instr=" SEQ Figure \* ARABIC ">
        <w:r w:rsidR="00341AB0">
          <w:rPr>
            <w:noProof/>
          </w:rPr>
          <w:t>21</w:t>
        </w:r>
      </w:fldSimple>
      <w:r>
        <w:rPr>
          <w:rFonts w:hint="eastAsia"/>
        </w:rPr>
        <w:t>-</w:t>
      </w:r>
      <w:r>
        <w:rPr>
          <w:rFonts w:hint="eastAsia"/>
        </w:rPr>
        <w:t>用户管理模块流程图</w:t>
      </w:r>
    </w:p>
    <w:p w:rsidR="0001488B" w:rsidRDefault="0001488B" w:rsidP="007C5AE3">
      <w:pPr>
        <w:pStyle w:val="3"/>
      </w:pPr>
      <w:bookmarkStart w:id="58" w:name="_Toc483421947"/>
      <w:r>
        <w:rPr>
          <w:rFonts w:hint="eastAsia"/>
        </w:rPr>
        <w:lastRenderedPageBreak/>
        <w:t>客户端管理：</w:t>
      </w:r>
      <w:bookmarkEnd w:id="58"/>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网络账号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拥有的权限。其功能结构图如下图所示：</w:t>
      </w:r>
    </w:p>
    <w:p w:rsidR="000A7316" w:rsidRDefault="000A7316" w:rsidP="000A7316">
      <w:pPr>
        <w:keepNext/>
        <w:ind w:firstLine="480"/>
        <w:jc w:val="center"/>
      </w:pPr>
      <w:r>
        <w:object w:dxaOrig="4426" w:dyaOrig="4215">
          <v:shape id="_x0000_i1042" type="#_x0000_t75" style="width:200.1pt;height:190.9pt" o:ole="">
            <v:imagedata r:id="rId53" o:title=""/>
          </v:shape>
          <o:OLEObject Type="Embed" ProgID="Visio.Drawing.15" ShapeID="_x0000_i1042" DrawAspect="Content" ObjectID="_1557171667" r:id="rId54"/>
        </w:object>
      </w:r>
    </w:p>
    <w:p w:rsidR="00D24262" w:rsidRDefault="000A7316" w:rsidP="000A7316">
      <w:pPr>
        <w:pStyle w:val="ae"/>
        <w:ind w:firstLine="420"/>
        <w:jc w:val="center"/>
      </w:pPr>
      <w:r>
        <w:t xml:space="preserve">Figure </w:t>
      </w:r>
      <w:fldSimple w:instr=" SEQ Figure \* ARABIC ">
        <w:r w:rsidR="00341AB0">
          <w:rPr>
            <w:noProof/>
          </w:rPr>
          <w:t>22</w:t>
        </w:r>
      </w:fldSimple>
      <w:r>
        <w:rPr>
          <w:rFonts w:hint="eastAsia"/>
        </w:rPr>
        <w:t>-</w:t>
      </w:r>
      <w:r>
        <w:rPr>
          <w:rFonts w:hint="eastAsia"/>
        </w:rPr>
        <w:t>客户端管理模块功能结构图</w:t>
      </w:r>
    </w:p>
    <w:p w:rsidR="000A7316" w:rsidRDefault="000A7316" w:rsidP="000A7316">
      <w:pPr>
        <w:ind w:firstLineChars="0" w:firstLine="0"/>
      </w:pPr>
      <w:r>
        <w:rPr>
          <w:rFonts w:hint="eastAsia"/>
        </w:rPr>
        <w:t>其流程图如下图所示：</w:t>
      </w:r>
    </w:p>
    <w:p w:rsidR="0017709C" w:rsidRDefault="0017709C" w:rsidP="0017709C">
      <w:pPr>
        <w:keepNext/>
        <w:ind w:firstLineChars="0" w:firstLine="0"/>
        <w:jc w:val="center"/>
      </w:pPr>
      <w:r>
        <w:object w:dxaOrig="4141" w:dyaOrig="5281">
          <v:shape id="_x0000_i1043" type="#_x0000_t75" style="width:172.45pt;height:219.35pt" o:ole="">
            <v:imagedata r:id="rId55" o:title=""/>
          </v:shape>
          <o:OLEObject Type="Embed" ProgID="Visio.Drawing.15" ShapeID="_x0000_i1043" DrawAspect="Content" ObjectID="_1557171668" r:id="rId56"/>
        </w:object>
      </w:r>
    </w:p>
    <w:p w:rsidR="000A7316" w:rsidRPr="000A7316" w:rsidRDefault="0017709C" w:rsidP="0017709C">
      <w:pPr>
        <w:pStyle w:val="ae"/>
        <w:ind w:firstLine="420"/>
        <w:jc w:val="center"/>
      </w:pPr>
      <w:r>
        <w:t xml:space="preserve">Figure </w:t>
      </w:r>
      <w:fldSimple w:instr=" SEQ Figure \* ARABIC ">
        <w:r w:rsidR="00341AB0">
          <w:rPr>
            <w:noProof/>
          </w:rPr>
          <w:t>23</w:t>
        </w:r>
      </w:fldSimple>
      <w:r>
        <w:rPr>
          <w:rFonts w:hint="eastAsia"/>
        </w:rPr>
        <w:t>-</w:t>
      </w:r>
      <w:r>
        <w:rPr>
          <w:rFonts w:hint="eastAsia"/>
        </w:rPr>
        <w:t>客户端管理模块流程图</w:t>
      </w:r>
    </w:p>
    <w:p w:rsidR="0001488B" w:rsidRDefault="0001488B" w:rsidP="007C5AE3">
      <w:pPr>
        <w:pStyle w:val="3"/>
      </w:pPr>
      <w:bookmarkStart w:id="59" w:name="_Toc483421948"/>
      <w:r>
        <w:rPr>
          <w:rFonts w:hint="eastAsia"/>
        </w:rPr>
        <w:lastRenderedPageBreak/>
        <w:t>开放平台管理：</w:t>
      </w:r>
      <w:bookmarkEnd w:id="59"/>
    </w:p>
    <w:p w:rsidR="004233B9" w:rsidRDefault="00DB698A" w:rsidP="004233B9">
      <w:pPr>
        <w:ind w:firstLine="480"/>
      </w:pPr>
      <w:r>
        <w:rPr>
          <w:rFonts w:hint="eastAsia"/>
        </w:rPr>
        <w:t>网络账号系统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75018">
        <w:rPr>
          <w:rFonts w:hint="eastAsia"/>
        </w:rPr>
        <w:t>其功能结构图如下图所示：</w:t>
      </w:r>
    </w:p>
    <w:p w:rsidR="00E74120" w:rsidRDefault="00E74120" w:rsidP="00E74120">
      <w:pPr>
        <w:keepNext/>
        <w:ind w:firstLine="480"/>
        <w:jc w:val="center"/>
      </w:pPr>
      <w:r>
        <w:object w:dxaOrig="5986" w:dyaOrig="8116">
          <v:shape id="_x0000_i1044" type="#_x0000_t75" style="width:204.3pt;height:276.3pt" o:ole="">
            <v:imagedata r:id="rId57" o:title=""/>
          </v:shape>
          <o:OLEObject Type="Embed" ProgID="Visio.Drawing.15" ShapeID="_x0000_i1044" DrawAspect="Content" ObjectID="_1557171669" r:id="rId58"/>
        </w:object>
      </w:r>
    </w:p>
    <w:p w:rsidR="00A75018" w:rsidRDefault="00E74120" w:rsidP="00E74120">
      <w:pPr>
        <w:pStyle w:val="ae"/>
        <w:ind w:firstLine="420"/>
        <w:jc w:val="center"/>
      </w:pPr>
      <w:r>
        <w:t xml:space="preserve">Figure </w:t>
      </w:r>
      <w:fldSimple w:instr=" SEQ Figure \* ARABIC ">
        <w:r w:rsidR="00341AB0">
          <w:rPr>
            <w:noProof/>
          </w:rPr>
          <w:t>24</w:t>
        </w:r>
      </w:fldSimple>
      <w:r>
        <w:rPr>
          <w:rFonts w:hint="eastAsia"/>
        </w:rPr>
        <w:t>-</w:t>
      </w:r>
      <w:r>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03165C">
        <w:rPr>
          <w:rFonts w:hint="eastAsia"/>
        </w:rPr>
        <w:t>其流程图如下图所示：</w:t>
      </w:r>
    </w:p>
    <w:p w:rsidR="00890152" w:rsidRDefault="00890152" w:rsidP="00890152">
      <w:pPr>
        <w:keepNext/>
        <w:ind w:firstLine="480"/>
        <w:jc w:val="center"/>
      </w:pPr>
      <w:r>
        <w:object w:dxaOrig="6046" w:dyaOrig="8116">
          <v:shape id="_x0000_i1045" type="#_x0000_t75" style="width:221pt;height:297.2pt" o:ole="">
            <v:imagedata r:id="rId59" o:title=""/>
          </v:shape>
          <o:OLEObject Type="Embed" ProgID="Visio.Drawing.15" ShapeID="_x0000_i1045" DrawAspect="Content" ObjectID="_1557171670" r:id="rId60"/>
        </w:object>
      </w:r>
    </w:p>
    <w:p w:rsidR="0003165C" w:rsidRPr="00E74120" w:rsidRDefault="00890152" w:rsidP="00890152">
      <w:pPr>
        <w:pStyle w:val="ae"/>
        <w:ind w:firstLine="420"/>
        <w:jc w:val="center"/>
      </w:pPr>
      <w:r>
        <w:t xml:space="preserve">Figure </w:t>
      </w:r>
      <w:fldSimple w:instr=" SEQ Figure \* ARABIC ">
        <w:r w:rsidR="00341AB0">
          <w:rPr>
            <w:noProof/>
          </w:rPr>
          <w:t>25</w:t>
        </w:r>
      </w:fldSimple>
      <w:r>
        <w:rPr>
          <w:rFonts w:hint="eastAsia"/>
        </w:rPr>
        <w:t>-</w:t>
      </w:r>
      <w:r>
        <w:rPr>
          <w:rFonts w:hint="eastAsia"/>
        </w:rPr>
        <w:t>开放平台管理流程图</w:t>
      </w:r>
    </w:p>
    <w:p w:rsidR="0054505E" w:rsidRDefault="0054505E" w:rsidP="00A01890">
      <w:pPr>
        <w:pStyle w:val="2"/>
      </w:pPr>
      <w:bookmarkStart w:id="60" w:name="_Toc483421949"/>
      <w:r>
        <w:rPr>
          <w:rFonts w:hint="eastAsia"/>
        </w:rPr>
        <w:t>网络账号系统的</w:t>
      </w:r>
      <w:r w:rsidRPr="0054505E">
        <w:rPr>
          <w:rFonts w:hint="eastAsia"/>
        </w:rPr>
        <w:t>数据库设计</w:t>
      </w:r>
      <w:bookmarkEnd w:id="60"/>
    </w:p>
    <w:p w:rsidR="00355E67" w:rsidRDefault="00CD5E68" w:rsidP="00FF125A">
      <w:pPr>
        <w:ind w:firstLine="480"/>
      </w:pPr>
      <w:r>
        <w:rPr>
          <w:rFonts w:hint="eastAsia"/>
        </w:rPr>
        <w:t>本网络账号系统采用</w:t>
      </w:r>
      <w:r>
        <w:rPr>
          <w:rFonts w:hint="eastAsia"/>
        </w:rPr>
        <w:t>MySQL</w:t>
      </w:r>
      <w:r>
        <w:rPr>
          <w:rFonts w:hint="eastAsia"/>
        </w:rPr>
        <w:t>数据库。</w:t>
      </w:r>
      <w:r w:rsidR="00671B0A">
        <w:rPr>
          <w:rFonts w:hint="eastAsia"/>
        </w:rPr>
        <w:t>数据库是</w:t>
      </w:r>
      <w:r w:rsidR="005C1631">
        <w:rPr>
          <w:rFonts w:hint="eastAsia"/>
        </w:rPr>
        <w:t>为</w:t>
      </w:r>
      <w:r w:rsidR="00671B0A">
        <w:rPr>
          <w:rFonts w:hint="eastAsia"/>
        </w:rPr>
        <w:t>网络账号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55E67">
      <w:pPr>
        <w:pStyle w:val="3"/>
      </w:pPr>
      <w:bookmarkStart w:id="61" w:name="_Toc483421950"/>
      <w:r>
        <w:rPr>
          <w:rFonts w:hint="eastAsia"/>
        </w:rPr>
        <w:t>系统</w:t>
      </w:r>
      <w:r w:rsidR="00355E67">
        <w:rPr>
          <w:rFonts w:hint="eastAsia"/>
        </w:rPr>
        <w:t>E</w:t>
      </w:r>
      <w:r w:rsidR="00355E67">
        <w:t>-R</w:t>
      </w:r>
      <w:r w:rsidR="00355E67">
        <w:rPr>
          <w:rFonts w:hint="eastAsia"/>
        </w:rPr>
        <w:t>建模</w:t>
      </w:r>
      <w:r w:rsidR="00F8530B">
        <w:rPr>
          <w:rFonts w:hint="eastAsia"/>
        </w:rPr>
        <w:t>：</w:t>
      </w:r>
      <w:bookmarkEnd w:id="61"/>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r w:rsidR="00296A7B" w:rsidRPr="00296A7B">
        <w:rPr>
          <w:vertAlign w:val="superscript"/>
        </w:rPr>
        <w:fldChar w:fldCharType="begin"/>
      </w:r>
      <w:r w:rsidR="00296A7B" w:rsidRPr="00296A7B">
        <w:rPr>
          <w:vertAlign w:val="superscript"/>
        </w:rPr>
        <w:instrText xml:space="preserve"> </w:instrText>
      </w:r>
      <w:r w:rsidR="00296A7B" w:rsidRPr="00296A7B">
        <w:rPr>
          <w:rFonts w:hint="eastAsia"/>
          <w:vertAlign w:val="superscript"/>
        </w:rPr>
        <w:instrText>REF _Ref483419820 \r \h</w:instrText>
      </w:r>
      <w:r w:rsidR="00296A7B" w:rsidRPr="00296A7B">
        <w:rPr>
          <w:vertAlign w:val="superscript"/>
        </w:rPr>
        <w:instrText xml:space="preserve"> </w:instrText>
      </w:r>
      <w:r w:rsidR="00296A7B">
        <w:rPr>
          <w:vertAlign w:val="superscript"/>
        </w:rPr>
        <w:instrText xml:space="preserve"> \* MERGEFORMAT </w:instrText>
      </w:r>
      <w:r w:rsidR="00296A7B" w:rsidRPr="00296A7B">
        <w:rPr>
          <w:vertAlign w:val="superscript"/>
        </w:rPr>
      </w:r>
      <w:r w:rsidR="00296A7B" w:rsidRPr="00296A7B">
        <w:rPr>
          <w:vertAlign w:val="superscript"/>
        </w:rPr>
        <w:fldChar w:fldCharType="separate"/>
      </w:r>
      <w:r w:rsidR="00296A7B" w:rsidRPr="00296A7B">
        <w:rPr>
          <w:vertAlign w:val="superscript"/>
        </w:rPr>
        <w:t>[12]</w:t>
      </w:r>
      <w:r w:rsidR="00296A7B" w:rsidRPr="00296A7B">
        <w:rPr>
          <w:vertAlign w:val="superscript"/>
        </w:rPr>
        <w:fldChar w:fldCharType="end"/>
      </w:r>
      <w:r w:rsidR="000D6ED3">
        <w:rPr>
          <w:rFonts w:hint="eastAsia"/>
        </w:rPr>
        <w:t>。</w:t>
      </w:r>
    </w:p>
    <w:p w:rsidR="00353C04" w:rsidRDefault="0009351E" w:rsidP="00353C04">
      <w:pPr>
        <w:keepNext/>
        <w:ind w:firstLine="480"/>
        <w:jc w:val="center"/>
      </w:pPr>
      <w:r>
        <w:object w:dxaOrig="8415" w:dyaOrig="9226">
          <v:shape id="_x0000_i1046" type="#_x0000_t75" style="width:385.1pt;height:421.95pt" o:ole="">
            <v:imagedata r:id="rId61" o:title=""/>
          </v:shape>
          <o:OLEObject Type="Embed" ProgID="Visio.Drawing.15" ShapeID="_x0000_i1046" DrawAspect="Content" ObjectID="_1557171671" r:id="rId62"/>
        </w:object>
      </w:r>
    </w:p>
    <w:p w:rsidR="00353C04" w:rsidRDefault="00353C04" w:rsidP="00D74196">
      <w:pPr>
        <w:pStyle w:val="ae"/>
        <w:ind w:firstLine="420"/>
        <w:jc w:val="center"/>
      </w:pPr>
      <w:r>
        <w:t xml:space="preserve">Figure </w:t>
      </w:r>
      <w:fldSimple w:instr=" SEQ Figure \* ARABIC ">
        <w:r w:rsidR="00341AB0">
          <w:rPr>
            <w:noProof/>
          </w:rPr>
          <w:t>26</w:t>
        </w:r>
      </w:fldSimple>
      <w:r>
        <w:rPr>
          <w:rFonts w:hint="eastAsia"/>
        </w:rPr>
        <w:t>-</w:t>
      </w:r>
      <w:r>
        <w:rPr>
          <w:rFonts w:hint="eastAsia"/>
        </w:rPr>
        <w:t>系统</w:t>
      </w:r>
      <w:r>
        <w:rPr>
          <w:rFonts w:hint="eastAsia"/>
        </w:rPr>
        <w:t>E-R</w:t>
      </w:r>
      <w:r>
        <w:rPr>
          <w:rFonts w:hint="eastAsia"/>
        </w:rPr>
        <w:t>图</w:t>
      </w:r>
    </w:p>
    <w:p w:rsidR="00D74196" w:rsidRDefault="00D74196" w:rsidP="00D74196">
      <w:pPr>
        <w:pStyle w:val="3"/>
      </w:pPr>
      <w:bookmarkStart w:id="62" w:name="_Toc483421951"/>
      <w:r>
        <w:rPr>
          <w:rFonts w:hint="eastAsia"/>
        </w:rPr>
        <w:t>数据库表结构设计：</w:t>
      </w:r>
      <w:bookmarkEnd w:id="62"/>
    </w:p>
    <w:p w:rsidR="004859F8" w:rsidRDefault="0011136C" w:rsidP="004859F8">
      <w:pPr>
        <w:ind w:firstLine="480"/>
      </w:pPr>
      <w:r>
        <w:rPr>
          <w:rFonts w:hint="eastAsia"/>
        </w:rPr>
        <w:t>下面列出主要数据表的字段信息：</w:t>
      </w:r>
    </w:p>
    <w:p w:rsidR="002B1742" w:rsidRDefault="002B1742" w:rsidP="002B1742">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1</w:t>
      </w:r>
      <w:r>
        <w:fldChar w:fldCharType="end"/>
      </w:r>
      <w:r>
        <w:rPr>
          <w:rFonts w:hint="eastAsia"/>
        </w:rPr>
        <w:t>-</w:t>
      </w:r>
      <w:r>
        <w:rPr>
          <w:rFonts w:hint="eastAsia"/>
        </w:rPr>
        <w:t>用户表（</w:t>
      </w:r>
      <w:r>
        <w:rPr>
          <w:rFonts w:hint="eastAsia"/>
        </w:rPr>
        <w:t>user</w:t>
      </w:r>
      <w:r>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216F98" w:rsidRDefault="00216F98" w:rsidP="00216F98">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2</w:t>
      </w:r>
      <w:r>
        <w:fldChar w:fldCharType="end"/>
      </w:r>
      <w:r>
        <w:rPr>
          <w:rFonts w:hint="eastAsia"/>
        </w:rPr>
        <w:t>-</w:t>
      </w:r>
      <w:r>
        <w:rPr>
          <w:rFonts w:hint="eastAsia"/>
        </w:rPr>
        <w:t>项目组表（</w:t>
      </w:r>
      <w:r>
        <w:rPr>
          <w:rFonts w:hint="eastAsia"/>
        </w:rPr>
        <w:t>project_group</w:t>
      </w:r>
      <w:r>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8C25DC" w:rsidRDefault="008C25DC" w:rsidP="008C25DC">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3</w:t>
      </w:r>
      <w:r>
        <w:fldChar w:fldCharType="end"/>
      </w:r>
      <w:r>
        <w:rPr>
          <w:rFonts w:hint="eastAsia"/>
        </w:rPr>
        <w:t>用户</w:t>
      </w:r>
      <w:r>
        <w:rPr>
          <w:rFonts w:hint="eastAsia"/>
        </w:rPr>
        <w:t>-</w:t>
      </w:r>
      <w:r>
        <w:rPr>
          <w:rFonts w:hint="eastAsia"/>
        </w:rPr>
        <w:t>项目组关联表（</w:t>
      </w:r>
      <w:r>
        <w:rPr>
          <w:rFonts w:hint="eastAsia"/>
        </w:rPr>
        <w:t>project</w:t>
      </w:r>
      <w:r w:rsidR="00CE308B">
        <w:t>_group_mem</w:t>
      </w:r>
      <w:r>
        <w:t>ber</w:t>
      </w:r>
      <w:r>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lastRenderedPageBreak/>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C2649B" w:rsidRDefault="00C2649B" w:rsidP="00C2649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4</w:t>
      </w:r>
      <w:r>
        <w:fldChar w:fldCharType="end"/>
      </w:r>
      <w:r>
        <w:rPr>
          <w:rFonts w:hint="eastAsia"/>
        </w:rPr>
        <w:t>-</w:t>
      </w:r>
      <w:r>
        <w:rPr>
          <w:rFonts w:hint="eastAsia"/>
        </w:rPr>
        <w:t>任务表（</w:t>
      </w:r>
      <w:r>
        <w:rPr>
          <w:rFonts w:hint="eastAsia"/>
        </w:rPr>
        <w:t>task</w:t>
      </w:r>
      <w:r>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F737F9" w:rsidRDefault="00F737F9" w:rsidP="004859F8">
      <w:pPr>
        <w:ind w:firstLine="480"/>
      </w:pPr>
    </w:p>
    <w:p w:rsidR="009A5050" w:rsidRDefault="009A5050" w:rsidP="009A5050">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5</w:t>
      </w:r>
      <w:r>
        <w:fldChar w:fldCharType="end"/>
      </w:r>
      <w:r>
        <w:rPr>
          <w:rFonts w:hint="eastAsia"/>
        </w:rPr>
        <w:t>-</w:t>
      </w:r>
      <w:r>
        <w:rPr>
          <w:rFonts w:hint="eastAsia"/>
        </w:rPr>
        <w:t>任务</w:t>
      </w:r>
      <w:r>
        <w:rPr>
          <w:rFonts w:hint="eastAsia"/>
        </w:rPr>
        <w:t>-</w:t>
      </w:r>
      <w:r>
        <w:rPr>
          <w:rFonts w:hint="eastAsia"/>
        </w:rPr>
        <w:t>项目组关联表（</w:t>
      </w:r>
      <w:r>
        <w:rPr>
          <w:rFonts w:hint="eastAsia"/>
        </w:rPr>
        <w:t>task</w:t>
      </w:r>
      <w:r>
        <w:t>_project</w:t>
      </w:r>
      <w:r>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6218B1" w:rsidRDefault="006218B1" w:rsidP="004859F8">
      <w:pPr>
        <w:ind w:firstLine="480"/>
      </w:pPr>
    </w:p>
    <w:p w:rsidR="00762839" w:rsidRDefault="00762839" w:rsidP="00762839">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6</w:t>
      </w:r>
      <w:r>
        <w:fldChar w:fldCharType="end"/>
      </w:r>
      <w:r>
        <w:rPr>
          <w:rFonts w:hint="eastAsia"/>
        </w:rPr>
        <w:t>-</w:t>
      </w:r>
      <w:r>
        <w:rPr>
          <w:rFonts w:hint="eastAsia"/>
        </w:rPr>
        <w:t>任务</w:t>
      </w:r>
      <w:r>
        <w:rPr>
          <w:rFonts w:hint="eastAsia"/>
        </w:rPr>
        <w:t>-</w:t>
      </w:r>
      <w:r>
        <w:rPr>
          <w:rFonts w:hint="eastAsia"/>
        </w:rPr>
        <w:t>成员关联表（</w:t>
      </w:r>
      <w:r>
        <w:rPr>
          <w:rFonts w:hint="eastAsia"/>
        </w:rPr>
        <w:t>task</w:t>
      </w:r>
      <w:r w:rsidR="00CE308B">
        <w:t>_mem</w:t>
      </w:r>
      <w:r>
        <w:t>ber</w:t>
      </w:r>
      <w:r>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216576" w:rsidRDefault="00216576" w:rsidP="00216576">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7</w:t>
      </w:r>
      <w:r>
        <w:fldChar w:fldCharType="end"/>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成功响应</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3221CB" w:rsidP="004859F8">
      <w:pPr>
        <w:ind w:firstLine="480"/>
      </w:pPr>
    </w:p>
    <w:p w:rsidR="000D10EB" w:rsidRDefault="000D10EB" w:rsidP="000D10E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8</w:t>
      </w:r>
      <w:r>
        <w:fldChar w:fldCharType="end"/>
      </w:r>
      <w:r>
        <w:rPr>
          <w:rFonts w:hint="eastAsia"/>
        </w:rPr>
        <w:t>-API</w:t>
      </w:r>
      <w:r>
        <w:rPr>
          <w:rFonts w:hint="eastAsia"/>
        </w:rPr>
        <w:t>组表（</w:t>
      </w:r>
      <w:r>
        <w:rPr>
          <w:rFonts w:hint="eastAsia"/>
        </w:rPr>
        <w:t>api</w:t>
      </w:r>
      <w:r>
        <w:t>_group</w:t>
      </w:r>
      <w:r>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lastRenderedPageBreak/>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54505E" w:rsidP="00A01890">
      <w:pPr>
        <w:pStyle w:val="2"/>
      </w:pPr>
      <w:bookmarkStart w:id="63" w:name="_Toc483421952"/>
      <w:r>
        <w:rPr>
          <w:rFonts w:hint="eastAsia"/>
        </w:rPr>
        <w:t>网络账号系统的</w:t>
      </w:r>
      <w:r w:rsidRPr="0054505E">
        <w:rPr>
          <w:rFonts w:hint="eastAsia"/>
        </w:rPr>
        <w:t>安全设计</w:t>
      </w:r>
      <w:bookmarkEnd w:id="63"/>
    </w:p>
    <w:p w:rsidR="00887DEB" w:rsidRDefault="005D65AD" w:rsidP="0009050B">
      <w:pPr>
        <w:pStyle w:val="3"/>
      </w:pPr>
      <w:bookmarkStart w:id="64" w:name="_Toc483421953"/>
      <w:r>
        <w:rPr>
          <w:rFonts w:hint="eastAsia"/>
        </w:rPr>
        <w:t>HTTPS</w:t>
      </w:r>
      <w:r w:rsidR="0004570D">
        <w:rPr>
          <w:rFonts w:hint="eastAsia"/>
        </w:rPr>
        <w:t>：</w:t>
      </w:r>
      <w:bookmarkEnd w:id="64"/>
    </w:p>
    <w:p w:rsidR="00174A54" w:rsidRDefault="00174A54" w:rsidP="00174A54">
      <w:pPr>
        <w:ind w:firstLine="480"/>
      </w:pPr>
      <w:r>
        <w:rPr>
          <w:rFonts w:hint="eastAsia"/>
        </w:rPr>
        <w:t>HTTPS</w:t>
      </w:r>
      <w:r>
        <w:rPr>
          <w:rFonts w:hint="eastAsia"/>
        </w:rPr>
        <w:t>全称为超文本传输安全协议，通过提供了正在通信或者相关联网络上的安全身份验证，确保用户和站点之间的数据不能被获取，或者被第三方伪造，从而来保护隐私敏感数据</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46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FC2858" w:rsidRPr="00FC2858">
        <w:rPr>
          <w:vertAlign w:val="superscript"/>
        </w:rPr>
        <w:t>[16]</w:t>
      </w:r>
      <w:r w:rsidR="00FC2858" w:rsidRPr="00FC2858">
        <w:rPr>
          <w:vertAlign w:val="superscript"/>
        </w:rPr>
        <w:fldChar w:fldCharType="end"/>
      </w:r>
      <w:r>
        <w:rPr>
          <w:rFonts w:hint="eastAsia"/>
        </w:rPr>
        <w:t>。而</w:t>
      </w:r>
      <w:r>
        <w:rPr>
          <w:rFonts w:hint="eastAsia"/>
        </w:rPr>
        <w:t>HTTP</w:t>
      </w:r>
      <w:r>
        <w:rPr>
          <w:rFonts w:hint="eastAsia"/>
        </w:rPr>
        <w:t>，即超文本传输协议是不安全的，黑客会通过中间人攻击或者监听等手段获取网络传输过程中的敏感数据。在</w:t>
      </w:r>
      <w:r>
        <w:rPr>
          <w:rFonts w:hint="eastAsia"/>
        </w:rPr>
        <w:t>HTTPS</w:t>
      </w:r>
      <w:r>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签发机构颁发的数字证书来保证非对称加密过程的安全性，这样就可以协商出一个对称加密算法，客户端和服务器端通过对称加密算法来保证通信过程中的数据安全性。</w:t>
      </w:r>
    </w:p>
    <w:p w:rsidR="00174A54" w:rsidRPr="00174A54" w:rsidRDefault="00174A54" w:rsidP="00C810B5">
      <w:pPr>
        <w:ind w:firstLine="480"/>
      </w:pPr>
      <w:r>
        <w:rPr>
          <w:rFonts w:hint="eastAsia"/>
        </w:rPr>
        <w:t>我们用</w:t>
      </w:r>
      <w:r>
        <w:rPr>
          <w:rFonts w:hint="eastAsia"/>
        </w:rPr>
        <w:t>Apache</w:t>
      </w:r>
      <w:r>
        <w:rPr>
          <w:rFonts w:hint="eastAsia"/>
        </w:rPr>
        <w:t>作为本项目的服务器，而在项目中想要使用</w:t>
      </w:r>
      <w:r>
        <w:rPr>
          <w:rFonts w:hint="eastAsia"/>
        </w:rPr>
        <w:t>HTTPS</w:t>
      </w:r>
      <w:r>
        <w:rPr>
          <w:rFonts w:hint="eastAsia"/>
        </w:rPr>
        <w:t>是通过安装</w:t>
      </w:r>
      <w:r>
        <w:rPr>
          <w:rFonts w:hint="eastAsia"/>
        </w:rPr>
        <w:t>SSL</w:t>
      </w:r>
      <w:r>
        <w:rPr>
          <w:rFonts w:hint="eastAsia"/>
        </w:rPr>
        <w:t>证书来实现的。</w:t>
      </w:r>
      <w:r>
        <w:rPr>
          <w:rFonts w:hint="eastAsia"/>
        </w:rPr>
        <w:t>SSL</w:t>
      </w:r>
      <w:r>
        <w:rPr>
          <w:rFonts w:hint="eastAsia"/>
        </w:rPr>
        <w:t>全称为安全套接字层，是一种加密浏览器与服务器之间信息通信的标准安全技术，可以确保服务器和浏览器之间信息传递的安全性</w:t>
      </w:r>
      <w:r w:rsidR="00FC2858" w:rsidRPr="00FC2858">
        <w:rPr>
          <w:vertAlign w:val="superscript"/>
        </w:rPr>
        <w:fldChar w:fldCharType="begin"/>
      </w:r>
      <w:r w:rsidR="00FC2858" w:rsidRPr="00FC2858">
        <w:rPr>
          <w:vertAlign w:val="superscript"/>
        </w:rPr>
        <w:instrText xml:space="preserve"> </w:instrText>
      </w:r>
      <w:r w:rsidR="00FC2858" w:rsidRPr="00FC2858">
        <w:rPr>
          <w:rFonts w:hint="eastAsia"/>
          <w:vertAlign w:val="superscript"/>
        </w:rPr>
        <w:instrText>REF _Ref483420360 \r \h</w:instrText>
      </w:r>
      <w:r w:rsidR="00FC2858" w:rsidRPr="00FC2858">
        <w:rPr>
          <w:vertAlign w:val="superscript"/>
        </w:rPr>
        <w:instrText xml:space="preserve"> </w:instrText>
      </w:r>
      <w:r w:rsidR="00FC2858">
        <w:rPr>
          <w:vertAlign w:val="superscript"/>
        </w:rPr>
        <w:instrText xml:space="preserve"> \* MERGEFORMAT </w:instrText>
      </w:r>
      <w:r w:rsidR="00FC2858" w:rsidRPr="00FC2858">
        <w:rPr>
          <w:vertAlign w:val="superscript"/>
        </w:rPr>
      </w:r>
      <w:r w:rsidR="00FC2858" w:rsidRPr="00FC2858">
        <w:rPr>
          <w:vertAlign w:val="superscript"/>
        </w:rPr>
        <w:fldChar w:fldCharType="separate"/>
      </w:r>
      <w:r w:rsidR="00FC2858" w:rsidRPr="00FC2858">
        <w:rPr>
          <w:vertAlign w:val="superscript"/>
        </w:rPr>
        <w:t>[17]</w:t>
      </w:r>
      <w:r w:rsidR="00FC2858" w:rsidRPr="00FC2858">
        <w:rPr>
          <w:vertAlign w:val="superscript"/>
        </w:rPr>
        <w:fldChar w:fldCharType="end"/>
      </w:r>
      <w:r>
        <w:rPr>
          <w:rFonts w:hint="eastAsia"/>
        </w:rPr>
        <w:t>。我们需要在受信任的证书颁发机构（</w:t>
      </w:r>
      <w:r>
        <w:rPr>
          <w:rFonts w:hint="eastAsia"/>
        </w:rPr>
        <w:t>CA</w:t>
      </w:r>
      <w:r>
        <w:rPr>
          <w:rFonts w:hint="eastAsia"/>
        </w:rPr>
        <w:t>）处购买证书，然后将证书安装到</w:t>
      </w:r>
      <w:r>
        <w:rPr>
          <w:rFonts w:hint="eastAsia"/>
        </w:rPr>
        <w:t>Apache</w:t>
      </w:r>
      <w:r>
        <w:rPr>
          <w:rFonts w:hint="eastAsia"/>
        </w:rPr>
        <w:t>服务器，即可使用</w:t>
      </w:r>
      <w:r>
        <w:rPr>
          <w:rFonts w:hint="eastAsia"/>
        </w:rPr>
        <w:t>https</w:t>
      </w:r>
      <w:r>
        <w:rPr>
          <w:rFonts w:hint="eastAsia"/>
        </w:rPr>
        <w:t>来访问服务器端内容。</w:t>
      </w:r>
    </w:p>
    <w:p w:rsidR="005D65AD" w:rsidRDefault="005D65AD" w:rsidP="0009050B">
      <w:pPr>
        <w:pStyle w:val="3"/>
      </w:pPr>
      <w:bookmarkStart w:id="65" w:name="_Toc483421954"/>
      <w:r>
        <w:rPr>
          <w:rFonts w:hint="eastAsia"/>
        </w:rPr>
        <w:t>Hash</w:t>
      </w:r>
      <w:r>
        <w:rPr>
          <w:rFonts w:hint="eastAsia"/>
        </w:rPr>
        <w:t>加密</w:t>
      </w:r>
      <w:r w:rsidR="0004570D">
        <w:rPr>
          <w:rFonts w:hint="eastAsia"/>
        </w:rPr>
        <w:t>：</w:t>
      </w:r>
      <w:bookmarkEnd w:id="65"/>
    </w:p>
    <w:p w:rsidR="0002335F" w:rsidRDefault="0002335F" w:rsidP="0002335F">
      <w:pPr>
        <w:ind w:firstLine="480"/>
      </w:pPr>
      <w:r>
        <w:rPr>
          <w:rFonts w:hint="eastAsia"/>
        </w:rPr>
        <w:t>在网络账号系统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B06425" w:rsidRPr="00B06425">
        <w:rPr>
          <w:vertAlign w:val="superscript"/>
        </w:rPr>
        <w:fldChar w:fldCharType="begin"/>
      </w:r>
      <w:r w:rsidR="00B06425" w:rsidRPr="00B06425">
        <w:rPr>
          <w:vertAlign w:val="superscript"/>
        </w:rPr>
        <w:instrText xml:space="preserve"> </w:instrText>
      </w:r>
      <w:r w:rsidR="00B06425" w:rsidRPr="00B06425">
        <w:rPr>
          <w:rFonts w:hint="eastAsia"/>
          <w:vertAlign w:val="superscript"/>
        </w:rPr>
        <w:instrText>REF _Ref483420532 \r \h</w:instrText>
      </w:r>
      <w:r w:rsidR="00B06425" w:rsidRPr="00B06425">
        <w:rPr>
          <w:vertAlign w:val="superscript"/>
        </w:rPr>
        <w:instrText xml:space="preserve"> </w:instrText>
      </w:r>
      <w:r w:rsidR="00B06425">
        <w:rPr>
          <w:vertAlign w:val="superscript"/>
        </w:rPr>
        <w:instrText xml:space="preserve"> \* MERGEFORMAT </w:instrText>
      </w:r>
      <w:r w:rsidR="00B06425" w:rsidRPr="00B06425">
        <w:rPr>
          <w:vertAlign w:val="superscript"/>
        </w:rPr>
      </w:r>
      <w:r w:rsidR="00B06425" w:rsidRPr="00B06425">
        <w:rPr>
          <w:vertAlign w:val="superscript"/>
        </w:rPr>
        <w:fldChar w:fldCharType="separate"/>
      </w:r>
      <w:r w:rsidR="00B06425" w:rsidRPr="00B06425">
        <w:rPr>
          <w:vertAlign w:val="superscript"/>
        </w:rPr>
        <w:t>[18]</w:t>
      </w:r>
      <w:r w:rsidR="00B06425" w:rsidRPr="00B06425">
        <w:rPr>
          <w:vertAlign w:val="superscript"/>
        </w:rPr>
        <w:fldChar w:fldCharType="end"/>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验</w:t>
      </w:r>
      <w:r w:rsidR="00416B8A">
        <w:rPr>
          <w:rFonts w:hint="eastAsia"/>
        </w:rPr>
        <w:lastRenderedPageBreak/>
        <w:t>证已经经过加密的密文</w:t>
      </w:r>
      <w:r w:rsidR="00217B11">
        <w:rPr>
          <w:rFonts w:hint="eastAsia"/>
        </w:rPr>
        <w:t>，判断其</w:t>
      </w:r>
      <w:r w:rsidR="00217B11">
        <w:rPr>
          <w:rFonts w:hint="eastAsia"/>
        </w:rPr>
        <w:t>hash</w:t>
      </w:r>
      <w:r w:rsidR="00217B11">
        <w:rPr>
          <w:rFonts w:hint="eastAsia"/>
        </w:rPr>
        <w:t>字符串是否一致。</w:t>
      </w:r>
    </w:p>
    <w:p w:rsidR="008655B5" w:rsidRDefault="008655B5" w:rsidP="008655B5">
      <w:pPr>
        <w:pStyle w:val="3"/>
      </w:pPr>
      <w:bookmarkStart w:id="66" w:name="_Toc483421955"/>
      <w:r>
        <w:rPr>
          <w:rFonts w:hint="eastAsia"/>
        </w:rPr>
        <w:t>访问控制：</w:t>
      </w:r>
      <w:bookmarkEnd w:id="66"/>
    </w:p>
    <w:p w:rsidR="008655B5" w:rsidRDefault="001E0D23" w:rsidP="008655B5">
      <w:pPr>
        <w:ind w:firstLine="480"/>
      </w:pPr>
      <w:r>
        <w:rPr>
          <w:rFonts w:hint="eastAsia"/>
        </w:rPr>
        <w:t>为保证网络账号系统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BA5278" w:rsidP="00BA5278">
      <w:pPr>
        <w:pStyle w:val="3"/>
      </w:pPr>
      <w:bookmarkStart w:id="67" w:name="_Toc483421956"/>
      <w:r>
        <w:rPr>
          <w:rFonts w:hint="eastAsia"/>
        </w:rPr>
        <w:t>双机热备：</w:t>
      </w:r>
      <w:bookmarkEnd w:id="67"/>
    </w:p>
    <w:p w:rsidR="00BA5278" w:rsidRPr="00BA5278" w:rsidRDefault="00447169" w:rsidP="00BA5278">
      <w:pPr>
        <w:ind w:firstLine="480"/>
      </w:pPr>
      <w:r>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4E5C40" w:rsidRPr="004E5C40">
        <w:rPr>
          <w:vertAlign w:val="superscript"/>
        </w:rPr>
        <w:fldChar w:fldCharType="begin"/>
      </w:r>
      <w:r w:rsidR="004E5C40" w:rsidRPr="004E5C40">
        <w:rPr>
          <w:vertAlign w:val="superscript"/>
        </w:rPr>
        <w:instrText xml:space="preserve"> </w:instrText>
      </w:r>
      <w:r w:rsidR="004E5C40" w:rsidRPr="004E5C40">
        <w:rPr>
          <w:rFonts w:hint="eastAsia"/>
          <w:vertAlign w:val="superscript"/>
        </w:rPr>
        <w:instrText>REF _Ref483420683 \r \h</w:instrText>
      </w:r>
      <w:r w:rsidR="004E5C40" w:rsidRPr="004E5C40">
        <w:rPr>
          <w:vertAlign w:val="superscript"/>
        </w:rPr>
        <w:instrText xml:space="preserve"> </w:instrText>
      </w:r>
      <w:r w:rsidR="004E5C40">
        <w:rPr>
          <w:vertAlign w:val="superscript"/>
        </w:rPr>
        <w:instrText xml:space="preserve"> \* MERGEFORMAT </w:instrText>
      </w:r>
      <w:r w:rsidR="004E5C40" w:rsidRPr="004E5C40">
        <w:rPr>
          <w:vertAlign w:val="superscript"/>
        </w:rPr>
      </w:r>
      <w:r w:rsidR="004E5C40" w:rsidRPr="004E5C40">
        <w:rPr>
          <w:vertAlign w:val="superscript"/>
        </w:rPr>
        <w:fldChar w:fldCharType="separate"/>
      </w:r>
      <w:r w:rsidR="004E5C40" w:rsidRPr="004E5C40">
        <w:rPr>
          <w:vertAlign w:val="superscript"/>
        </w:rPr>
        <w:t>[19]</w:t>
      </w:r>
      <w:r w:rsidR="004E5C40" w:rsidRPr="004E5C40">
        <w:rPr>
          <w:vertAlign w:val="superscript"/>
        </w:rPr>
        <w:fldChar w:fldCharType="end"/>
      </w:r>
      <w:r w:rsidR="002863A3">
        <w:rPr>
          <w:rFonts w:hint="eastAsia"/>
        </w:rPr>
        <w:t>。</w:t>
      </w:r>
      <w:r w:rsidR="00D66E27">
        <w:rPr>
          <w:rFonts w:hint="eastAsia"/>
        </w:rPr>
        <w:t>在网络账号系统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594C97">
        <w:rPr>
          <w:rFonts w:hint="eastAsia"/>
        </w:rPr>
        <w:t>。</w:t>
      </w:r>
      <w:r w:rsidR="00EE3AA9">
        <w:rPr>
          <w:rFonts w:hint="eastAsia"/>
        </w:rPr>
        <w:t>这样可以提高系统可靠性和数据安全性</w:t>
      </w:r>
      <w:r w:rsidR="0044677E" w:rsidRPr="0044677E">
        <w:rPr>
          <w:vertAlign w:val="superscript"/>
        </w:rPr>
        <w:fldChar w:fldCharType="begin"/>
      </w:r>
      <w:r w:rsidR="0044677E" w:rsidRPr="0044677E">
        <w:rPr>
          <w:vertAlign w:val="superscript"/>
        </w:rPr>
        <w:instrText xml:space="preserve"> </w:instrText>
      </w:r>
      <w:r w:rsidR="0044677E" w:rsidRPr="0044677E">
        <w:rPr>
          <w:rFonts w:hint="eastAsia"/>
          <w:vertAlign w:val="superscript"/>
        </w:rPr>
        <w:instrText>REF _Ref483420739 \r \h</w:instrText>
      </w:r>
      <w:r w:rsidR="0044677E" w:rsidRPr="0044677E">
        <w:rPr>
          <w:vertAlign w:val="superscript"/>
        </w:rPr>
        <w:instrText xml:space="preserve"> </w:instrText>
      </w:r>
      <w:r w:rsidR="0044677E">
        <w:rPr>
          <w:vertAlign w:val="superscript"/>
        </w:rPr>
        <w:instrText xml:space="preserve"> \* MERGEFORMAT </w:instrText>
      </w:r>
      <w:r w:rsidR="0044677E" w:rsidRPr="0044677E">
        <w:rPr>
          <w:vertAlign w:val="superscript"/>
        </w:rPr>
      </w:r>
      <w:r w:rsidR="0044677E" w:rsidRPr="0044677E">
        <w:rPr>
          <w:vertAlign w:val="superscript"/>
        </w:rPr>
        <w:fldChar w:fldCharType="separate"/>
      </w:r>
      <w:r w:rsidR="0044677E" w:rsidRPr="0044677E">
        <w:rPr>
          <w:vertAlign w:val="superscript"/>
        </w:rPr>
        <w:t>[20]</w:t>
      </w:r>
      <w:r w:rsidR="0044677E" w:rsidRPr="0044677E">
        <w:rPr>
          <w:vertAlign w:val="superscript"/>
        </w:rPr>
        <w:fldChar w:fldCharType="end"/>
      </w:r>
      <w:r w:rsidR="00EE3AA9">
        <w:rPr>
          <w:rFonts w:hint="eastAsia"/>
        </w:rPr>
        <w:t>。</w:t>
      </w:r>
    </w:p>
    <w:p w:rsidR="006B7BDF" w:rsidRDefault="0054505E" w:rsidP="0054505E">
      <w:pPr>
        <w:ind w:firstLine="480"/>
      </w:pPr>
      <w:r>
        <w:br w:type="page"/>
      </w:r>
    </w:p>
    <w:p w:rsidR="0054505E" w:rsidRDefault="0054505E" w:rsidP="0054505E">
      <w:pPr>
        <w:pStyle w:val="1"/>
      </w:pPr>
      <w:bookmarkStart w:id="68" w:name="_Toc483421957"/>
      <w:r>
        <w:rPr>
          <w:rFonts w:hint="eastAsia"/>
        </w:rPr>
        <w:lastRenderedPageBreak/>
        <w:t>网络账号系统的实现与测试</w:t>
      </w:r>
      <w:bookmarkEnd w:id="68"/>
    </w:p>
    <w:p w:rsidR="00A94DD6" w:rsidRDefault="00A94DD6" w:rsidP="00947E17">
      <w:pPr>
        <w:pStyle w:val="2"/>
      </w:pPr>
      <w:bookmarkStart w:id="69" w:name="_Toc483421958"/>
      <w:r>
        <w:rPr>
          <w:rFonts w:hint="eastAsia"/>
        </w:rPr>
        <w:t>系统的软硬件环境</w:t>
      </w:r>
      <w:bookmarkEnd w:id="69"/>
    </w:p>
    <w:p w:rsidR="00766B22" w:rsidRDefault="00920F01" w:rsidP="00920F01">
      <w:pPr>
        <w:pStyle w:val="3"/>
      </w:pPr>
      <w:bookmarkStart w:id="70" w:name="_Toc483421959"/>
      <w:r>
        <w:rPr>
          <w:rFonts w:hint="eastAsia"/>
        </w:rPr>
        <w:t>软件环境：</w:t>
      </w:r>
      <w:bookmarkEnd w:id="70"/>
    </w:p>
    <w:p w:rsidR="002679F7" w:rsidRDefault="00B32884" w:rsidP="00D42FE1">
      <w:pPr>
        <w:pStyle w:val="aa"/>
        <w:numPr>
          <w:ilvl w:val="0"/>
          <w:numId w:val="35"/>
        </w:numPr>
        <w:ind w:firstLineChars="0"/>
      </w:pPr>
      <w:r>
        <w:rPr>
          <w:rFonts w:hint="eastAsia"/>
        </w:rPr>
        <w:t>服务器端操作系统：</w:t>
      </w:r>
      <w:r>
        <w:rPr>
          <w:rFonts w:hint="eastAsia"/>
        </w:rPr>
        <w:t>Ubuntu</w:t>
      </w:r>
      <w:r>
        <w:t xml:space="preserve"> 14.04 64</w:t>
      </w:r>
      <w:r>
        <w:rPr>
          <w:rFonts w:hint="eastAsia"/>
        </w:rPr>
        <w:t>bit</w:t>
      </w:r>
    </w:p>
    <w:p w:rsidR="003B5FFE" w:rsidRDefault="00BF50B1" w:rsidP="00D42FE1">
      <w:pPr>
        <w:pStyle w:val="aa"/>
        <w:numPr>
          <w:ilvl w:val="0"/>
          <w:numId w:val="35"/>
        </w:numPr>
        <w:ind w:firstLineChars="0"/>
      </w:pPr>
      <w:r>
        <w:rPr>
          <w:rFonts w:hint="eastAsia"/>
        </w:rPr>
        <w:t>开发工具：</w:t>
      </w:r>
      <w:r w:rsidR="00056E95">
        <w:rPr>
          <w:rFonts w:hint="eastAsia"/>
        </w:rPr>
        <w:t>PHP</w:t>
      </w:r>
      <w:r>
        <w:rPr>
          <w:rFonts w:hint="eastAsia"/>
        </w:rPr>
        <w:t>Strom</w:t>
      </w:r>
    </w:p>
    <w:p w:rsidR="00056E95" w:rsidRDefault="00056E95" w:rsidP="00D42FE1">
      <w:pPr>
        <w:pStyle w:val="aa"/>
        <w:numPr>
          <w:ilvl w:val="0"/>
          <w:numId w:val="35"/>
        </w:numPr>
        <w:ind w:firstLineChars="0"/>
      </w:pPr>
      <w:r>
        <w:rPr>
          <w:rFonts w:hint="eastAsia"/>
        </w:rPr>
        <w:t>Web</w:t>
      </w:r>
      <w:r>
        <w:rPr>
          <w:rFonts w:hint="eastAsia"/>
        </w:rPr>
        <w:t>服务器：</w:t>
      </w:r>
      <w:r>
        <w:rPr>
          <w:rFonts w:hint="eastAsia"/>
        </w:rPr>
        <w:t>Apache</w:t>
      </w:r>
    </w:p>
    <w:p w:rsidR="003B5FFE" w:rsidRPr="002679F7" w:rsidRDefault="003B5FFE" w:rsidP="00D42FE1">
      <w:pPr>
        <w:pStyle w:val="aa"/>
        <w:numPr>
          <w:ilvl w:val="0"/>
          <w:numId w:val="35"/>
        </w:numPr>
        <w:ind w:firstLineChars="0"/>
      </w:pPr>
      <w:r>
        <w:rPr>
          <w:rFonts w:hint="eastAsia"/>
        </w:rPr>
        <w:t>DBMS</w:t>
      </w:r>
      <w:r>
        <w:rPr>
          <w:rFonts w:hint="eastAsia"/>
        </w:rPr>
        <w:t>：</w:t>
      </w:r>
      <w:r>
        <w:rPr>
          <w:rFonts w:hint="eastAsia"/>
        </w:rPr>
        <w:t>MySQL</w:t>
      </w:r>
    </w:p>
    <w:p w:rsidR="00920F01" w:rsidRDefault="00920F01" w:rsidP="00920F01">
      <w:pPr>
        <w:pStyle w:val="3"/>
      </w:pPr>
      <w:bookmarkStart w:id="71" w:name="_Toc483421960"/>
      <w:r>
        <w:rPr>
          <w:rFonts w:hint="eastAsia"/>
        </w:rPr>
        <w:t>硬件配置：</w:t>
      </w:r>
      <w:bookmarkEnd w:id="71"/>
    </w:p>
    <w:p w:rsidR="00780CAC" w:rsidRDefault="00780CAC" w:rsidP="00D42FE1">
      <w:pPr>
        <w:pStyle w:val="aa"/>
        <w:numPr>
          <w:ilvl w:val="0"/>
          <w:numId w:val="36"/>
        </w:numPr>
        <w:ind w:firstLineChars="0"/>
      </w:pPr>
      <w:r>
        <w:rPr>
          <w:rFonts w:hint="eastAsia"/>
        </w:rPr>
        <w:t>CPU</w:t>
      </w:r>
      <w:r>
        <w:rPr>
          <w:rFonts w:hint="eastAsia"/>
        </w:rPr>
        <w:t>：</w:t>
      </w:r>
      <w:r>
        <w:rPr>
          <w:rFonts w:hint="eastAsia"/>
        </w:rPr>
        <w:t>Intel</w:t>
      </w:r>
      <w:r>
        <w:t xml:space="preserve"> </w:t>
      </w:r>
      <w:r>
        <w:rPr>
          <w:rFonts w:hint="eastAsia"/>
        </w:rPr>
        <w:t>core</w:t>
      </w:r>
      <w:r>
        <w:t xml:space="preserve"> </w:t>
      </w:r>
      <w:r>
        <w:rPr>
          <w:rFonts w:hint="eastAsia"/>
        </w:rPr>
        <w:t>i7</w:t>
      </w:r>
      <w:r w:rsidR="00300F43">
        <w:rPr>
          <w:rFonts w:hint="eastAsia"/>
        </w:rPr>
        <w:t>，</w:t>
      </w:r>
      <w:r>
        <w:t>4</w:t>
      </w:r>
      <w:r>
        <w:rPr>
          <w:rFonts w:hint="eastAsia"/>
        </w:rPr>
        <w:t>核</w:t>
      </w:r>
      <w:r w:rsidR="00300F43">
        <w:rPr>
          <w:rFonts w:hint="eastAsia"/>
        </w:rPr>
        <w:t>，</w:t>
      </w:r>
      <w:r w:rsidR="00300F43">
        <w:rPr>
          <w:rFonts w:hint="eastAsia"/>
        </w:rPr>
        <w:t>2.7</w:t>
      </w:r>
      <w:r w:rsidR="00645515">
        <w:rPr>
          <w:rFonts w:hint="eastAsia"/>
        </w:rPr>
        <w:t>GHz</w:t>
      </w:r>
    </w:p>
    <w:p w:rsidR="00780CAC" w:rsidRDefault="00780CAC" w:rsidP="00D42FE1">
      <w:pPr>
        <w:pStyle w:val="aa"/>
        <w:numPr>
          <w:ilvl w:val="0"/>
          <w:numId w:val="36"/>
        </w:numPr>
        <w:ind w:firstLineChars="0"/>
      </w:pPr>
      <w:r>
        <w:rPr>
          <w:rFonts w:hint="eastAsia"/>
        </w:rPr>
        <w:t>内存：</w:t>
      </w:r>
      <w:r>
        <w:rPr>
          <w:rFonts w:hint="eastAsia"/>
        </w:rPr>
        <w:t>32G</w:t>
      </w:r>
    </w:p>
    <w:p w:rsidR="005D1FCF" w:rsidRDefault="00780CAC" w:rsidP="00D42FE1">
      <w:pPr>
        <w:pStyle w:val="aa"/>
        <w:numPr>
          <w:ilvl w:val="0"/>
          <w:numId w:val="36"/>
        </w:numPr>
        <w:ind w:firstLineChars="0"/>
      </w:pPr>
      <w:r>
        <w:rPr>
          <w:rFonts w:hint="eastAsia"/>
        </w:rPr>
        <w:t>存储：</w:t>
      </w:r>
      <w:r>
        <w:rPr>
          <w:rFonts w:hint="eastAsia"/>
        </w:rPr>
        <w:t>1TB</w:t>
      </w:r>
    </w:p>
    <w:p w:rsidR="00FA3CDA" w:rsidRPr="005D1FCF" w:rsidRDefault="00FA3CDA" w:rsidP="00D42FE1">
      <w:pPr>
        <w:pStyle w:val="aa"/>
        <w:numPr>
          <w:ilvl w:val="0"/>
          <w:numId w:val="36"/>
        </w:numPr>
        <w:ind w:firstLineChars="0"/>
      </w:pPr>
      <w:r>
        <w:rPr>
          <w:rFonts w:hint="eastAsia"/>
        </w:rPr>
        <w:t>网卡：</w:t>
      </w:r>
      <w:r>
        <w:rPr>
          <w:rFonts w:hint="eastAsia"/>
        </w:rPr>
        <w:t>Intel</w:t>
      </w:r>
      <w:r>
        <w:rPr>
          <w:rFonts w:hint="eastAsia"/>
        </w:rPr>
        <w:t>千兆网卡</w:t>
      </w:r>
    </w:p>
    <w:p w:rsidR="00A94DD6" w:rsidRDefault="00A94DD6" w:rsidP="00947E17">
      <w:pPr>
        <w:pStyle w:val="2"/>
      </w:pPr>
      <w:bookmarkStart w:id="72" w:name="_Toc483421961"/>
      <w:r>
        <w:rPr>
          <w:rFonts w:hint="eastAsia"/>
        </w:rPr>
        <w:t>系统功能实现</w:t>
      </w:r>
      <w:bookmarkEnd w:id="72"/>
    </w:p>
    <w:p w:rsidR="00A6238E" w:rsidRDefault="00975AD8" w:rsidP="00A6238E">
      <w:pPr>
        <w:ind w:firstLine="480"/>
      </w:pPr>
      <w:r>
        <w:rPr>
          <w:rFonts w:hint="eastAsia"/>
        </w:rPr>
        <w:t>前面分别介绍了网络账号系统的需求分析和设计</w:t>
      </w:r>
      <w:r w:rsidR="00FA485A">
        <w:rPr>
          <w:rFonts w:hint="eastAsia"/>
        </w:rPr>
        <w:t>，接下来主要实现该系统。</w:t>
      </w:r>
      <w:r w:rsidR="00FB5490">
        <w:rPr>
          <w:rFonts w:hint="eastAsia"/>
        </w:rPr>
        <w:t>下面对网络账号系统的具体实现以及实现结果做出简单介绍。</w:t>
      </w:r>
      <w:r w:rsidR="00990150">
        <w:rPr>
          <w:rFonts w:hint="eastAsia"/>
        </w:rPr>
        <w:t>下图为网络账号系统的项目目录结构：</w:t>
      </w:r>
    </w:p>
    <w:p w:rsidR="00453BD8" w:rsidRDefault="00453BD8" w:rsidP="00453BD8">
      <w:pPr>
        <w:keepNext/>
        <w:ind w:firstLine="480"/>
        <w:jc w:val="center"/>
      </w:pPr>
      <w:r>
        <w:rPr>
          <w:noProof/>
        </w:rPr>
        <w:lastRenderedPageBreak/>
        <w:drawing>
          <wp:inline distT="0" distB="0" distL="0" distR="0" wp14:anchorId="3CB1081E" wp14:editId="702444FE">
            <wp:extent cx="1828800" cy="2600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28800" cy="2600325"/>
                    </a:xfrm>
                    <a:prstGeom prst="rect">
                      <a:avLst/>
                    </a:prstGeom>
                  </pic:spPr>
                </pic:pic>
              </a:graphicData>
            </a:graphic>
          </wp:inline>
        </w:drawing>
      </w:r>
    </w:p>
    <w:p w:rsidR="00B13800" w:rsidRDefault="00453BD8" w:rsidP="00453BD8">
      <w:pPr>
        <w:pStyle w:val="ae"/>
        <w:ind w:firstLine="420"/>
        <w:jc w:val="center"/>
      </w:pPr>
      <w:r>
        <w:t xml:space="preserve">Figure </w:t>
      </w:r>
      <w:fldSimple w:instr=" SEQ Figure \* ARABIC ">
        <w:r w:rsidR="00341AB0">
          <w:rPr>
            <w:noProof/>
          </w:rPr>
          <w:t>27</w:t>
        </w:r>
      </w:fldSimple>
      <w:r>
        <w:rPr>
          <w:rFonts w:hint="eastAsia"/>
        </w:rPr>
        <w:t>-AuthServer</w:t>
      </w:r>
      <w:r>
        <w:rPr>
          <w:rFonts w:hint="eastAsia"/>
        </w:rPr>
        <w:t>项目目录结构</w:t>
      </w:r>
    </w:p>
    <w:p w:rsidR="00FB5490" w:rsidRDefault="00FF677F" w:rsidP="00E1326E">
      <w:pPr>
        <w:pStyle w:val="3"/>
      </w:pPr>
      <w:bookmarkStart w:id="73" w:name="_Toc483421962"/>
      <w:r>
        <w:rPr>
          <w:rFonts w:hint="eastAsia"/>
        </w:rPr>
        <w:t>登录实现</w:t>
      </w:r>
      <w:r w:rsidR="00AD79CF">
        <w:rPr>
          <w:rFonts w:hint="eastAsia"/>
        </w:rPr>
        <w:t>：</w:t>
      </w:r>
      <w:bookmarkEnd w:id="73"/>
    </w:p>
    <w:p w:rsidR="00730C30" w:rsidRDefault="00730C30" w:rsidP="00730C30">
      <w:pPr>
        <w:ind w:firstLine="480"/>
      </w:pPr>
      <w:r>
        <w:rPr>
          <w:rFonts w:hint="eastAsia"/>
        </w:rPr>
        <w:t>网络账号系统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p>
    <w:p w:rsidR="000E0AC6" w:rsidRDefault="000E0AC6" w:rsidP="006628A4">
      <w:pPr>
        <w:keepNext/>
        <w:ind w:firstLine="480"/>
        <w:jc w:val="center"/>
      </w:pPr>
      <w:r>
        <w:rPr>
          <w:noProof/>
        </w:rPr>
        <w:lastRenderedPageBreak/>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0E0AC6" w:rsidP="000E0AC6">
      <w:pPr>
        <w:pStyle w:val="ae"/>
        <w:ind w:firstLine="420"/>
        <w:jc w:val="center"/>
      </w:pPr>
      <w:r>
        <w:t xml:space="preserve">Figure </w:t>
      </w:r>
      <w:fldSimple w:instr=" SEQ Figure \* ARABIC ">
        <w:r w:rsidR="00341AB0">
          <w:rPr>
            <w:noProof/>
          </w:rPr>
          <w:t>28</w:t>
        </w:r>
      </w:fldSimple>
      <w:r>
        <w:rPr>
          <w:rFonts w:hint="eastAsia"/>
        </w:rPr>
        <w:t>-</w:t>
      </w:r>
      <w:r>
        <w:rPr>
          <w:rFonts w:hint="eastAsia"/>
        </w:rPr>
        <w:t>网络账号系统登录界面</w:t>
      </w:r>
    </w:p>
    <w:p w:rsidR="00AD79CF" w:rsidRDefault="003E53E1" w:rsidP="00E1326E">
      <w:pPr>
        <w:pStyle w:val="3"/>
      </w:pPr>
      <w:bookmarkStart w:id="74" w:name="_Toc483421963"/>
      <w:r>
        <w:rPr>
          <w:rFonts w:hint="eastAsia"/>
        </w:rPr>
        <w:t>基于</w:t>
      </w:r>
      <w:r>
        <w:rPr>
          <w:rFonts w:hint="eastAsia"/>
        </w:rPr>
        <w:t>OAuth</w:t>
      </w:r>
      <w:r>
        <w:t xml:space="preserve"> 2.0</w:t>
      </w:r>
      <w:r>
        <w:rPr>
          <w:rFonts w:hint="eastAsia"/>
        </w:rPr>
        <w:t>的身份</w:t>
      </w:r>
      <w:r w:rsidR="004A36F6">
        <w:rPr>
          <w:rFonts w:hint="eastAsia"/>
        </w:rPr>
        <w:t>凭证认证实现：</w:t>
      </w:r>
      <w:bookmarkEnd w:id="74"/>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网络账号系统的基础支撑功能，</w:t>
      </w:r>
      <w:r w:rsidR="0045561C">
        <w:rPr>
          <w:rFonts w:hint="eastAsia"/>
        </w:rPr>
        <w:t>该功能</w:t>
      </w:r>
      <w:r w:rsidR="00BA6925">
        <w:rPr>
          <w:rFonts w:hint="eastAsia"/>
        </w:rPr>
        <w:t>为整个网络账号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r>
        <w:rPr>
          <w:rFonts w:hint="eastAsia"/>
        </w:rPr>
        <w:t>库提供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7C1075" w:rsidP="00B14C88">
      <w:pPr>
        <w:pStyle w:val="aa"/>
        <w:numPr>
          <w:ilvl w:val="0"/>
          <w:numId w:val="37"/>
        </w:numPr>
        <w:ind w:firstLineChars="0"/>
      </w:pPr>
      <w:r>
        <w:rPr>
          <w:rFonts w:hint="eastAsia"/>
        </w:rPr>
        <w:t>首先在第三方应用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75" w:name="_Hlk483259718"/>
      <w:r w:rsidR="00BA5693" w:rsidRPr="00BA5693">
        <w:t>http://&lt;OAuth-Server-IP&gt;/</w:t>
      </w:r>
      <w:bookmarkEnd w:id="75"/>
      <w:r w:rsidR="00BA5693" w:rsidRPr="00BA5693">
        <w:t>auth/authorize?client_id=client1id&amp;client_secret=client1secret&amp;response_type=code&amp;redirect_uri=http://&lt;Client-IP&gt;/callback</w:t>
      </w:r>
      <w:r w:rsidR="00BA5693">
        <w:rPr>
          <w:rFonts w:hint="eastAsia"/>
        </w:rPr>
        <w:t>。</w:t>
      </w:r>
    </w:p>
    <w:p w:rsidR="00BA5693" w:rsidRDefault="00A90A8B" w:rsidP="00B14C88">
      <w:pPr>
        <w:pStyle w:val="aa"/>
        <w:numPr>
          <w:ilvl w:val="0"/>
          <w:numId w:val="37"/>
        </w:numPr>
        <w:ind w:firstLineChars="0"/>
      </w:pPr>
      <w:r>
        <w:rPr>
          <w:rFonts w:hint="eastAsia"/>
        </w:rPr>
        <w:t>OAuth</w:t>
      </w:r>
      <w:r>
        <w:rPr>
          <w:rFonts w:hint="eastAsia"/>
        </w:rPr>
        <w:t>认证服务器端收到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lastRenderedPageBreak/>
        <w:t>client_secret</w:t>
      </w:r>
      <w:r w:rsidR="009731C0">
        <w:rPr>
          <w:rFonts w:hint="eastAsia"/>
        </w:rPr>
        <w:t>，</w:t>
      </w:r>
      <w:r w:rsidR="009731C0" w:rsidRPr="00BA5693">
        <w:t>redirect_uri</w:t>
      </w:r>
      <w:r w:rsidR="008B68AE">
        <w:rPr>
          <w:rFonts w:hint="eastAsia"/>
        </w:rPr>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BC47F3" w:rsidP="00B14C88">
      <w:pPr>
        <w:pStyle w:val="aa"/>
        <w:numPr>
          <w:ilvl w:val="0"/>
          <w:numId w:val="37"/>
        </w:numPr>
        <w:ind w:firstLineChars="0"/>
      </w:pPr>
      <w:r>
        <w:rPr>
          <w:rFonts w:hint="eastAsia"/>
        </w:rPr>
        <w:t>OAuth</w:t>
      </w:r>
      <w:r>
        <w:rPr>
          <w:rFonts w:hint="eastAsia"/>
        </w:rPr>
        <w:t>认证服务器端向客户端返回确认授权页面，当用户确认授权后，</w:t>
      </w:r>
      <w:r w:rsidR="00881717">
        <w:rPr>
          <w:rFonts w:hint="eastAsia"/>
        </w:rPr>
        <w:t>客户端回向</w:t>
      </w:r>
      <w:r w:rsidR="00881717">
        <w:rPr>
          <w:rFonts w:hint="eastAsia"/>
        </w:rPr>
        <w:t>OAuth</w:t>
      </w:r>
      <w:r w:rsidR="00881717">
        <w:rPr>
          <w:rFonts w:hint="eastAsia"/>
        </w:rPr>
        <w:t>认证服务器端</w:t>
      </w:r>
      <w:r w:rsidR="00F043E5">
        <w:rPr>
          <w:rFonts w:hint="eastAsia"/>
        </w:rPr>
        <w:t>发出</w:t>
      </w:r>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authorize</w:t>
      </w:r>
      <w:r w:rsidR="00F043E5">
        <w:t xml:space="preserve"> </w:t>
      </w:r>
      <w:r w:rsidR="00F043E5" w:rsidRPr="00F043E5">
        <w:t>?clien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D21EE2" w:rsidP="00B14C88">
      <w:pPr>
        <w:pStyle w:val="aa"/>
        <w:numPr>
          <w:ilvl w:val="0"/>
          <w:numId w:val="37"/>
        </w:numPr>
        <w:ind w:firstLineChars="0"/>
      </w:pPr>
      <w:r>
        <w:rPr>
          <w:rFonts w:hint="eastAsia"/>
        </w:rPr>
        <w:t>OAuth</w:t>
      </w:r>
      <w:r>
        <w:rPr>
          <w:rFonts w:hint="eastAsia"/>
        </w:rPr>
        <w:t>认证服务器端收到</w:t>
      </w:r>
      <w:r>
        <w:rPr>
          <w:rFonts w:hint="eastAsia"/>
        </w:rPr>
        <w:t>POST</w:t>
      </w:r>
      <w:r>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跨站请求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r w:rsidR="0033211C">
        <w:rPr>
          <w:rFonts w:hint="eastAsia"/>
        </w:rPr>
        <w:t>获取获取</w:t>
      </w:r>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2B1563" w:rsidP="00B14C88">
      <w:pPr>
        <w:pStyle w:val="aa"/>
        <w:numPr>
          <w:ilvl w:val="0"/>
          <w:numId w:val="37"/>
        </w:numPr>
        <w:ind w:firstLineChars="0"/>
      </w:pPr>
      <w:r>
        <w:rPr>
          <w:rFonts w:hint="eastAsia"/>
        </w:rPr>
        <w:lastRenderedPageBreak/>
        <w:t>客户端后台收到携带</w:t>
      </w:r>
      <w:r>
        <w:rPr>
          <w:rFonts w:hint="eastAsia"/>
        </w:rPr>
        <w:t>Auth</w:t>
      </w:r>
      <w:r>
        <w:t xml:space="preserve"> Code</w:t>
      </w:r>
      <w:r>
        <w:rPr>
          <w:rFonts w:hint="eastAsia"/>
        </w:rPr>
        <w:t>的请求后，会在后台，用户不可见的情况下向</w:t>
      </w:r>
      <w:r>
        <w:rPr>
          <w:rFonts w:hint="eastAsia"/>
        </w:rPr>
        <w:t>OAuth</w:t>
      </w:r>
      <w:r>
        <w:rPr>
          <w:rFonts w:hint="eastAsia"/>
        </w:rPr>
        <w:t>认证服务器发送</w:t>
      </w:r>
      <w:r>
        <w:rPr>
          <w:rFonts w:hint="eastAsia"/>
        </w:rPr>
        <w:t>POST</w:t>
      </w:r>
      <w:r>
        <w:rPr>
          <w:rFonts w:hint="eastAsia"/>
        </w:rPr>
        <w:t>请求，</w:t>
      </w:r>
      <w:r>
        <w:rPr>
          <w:rFonts w:hint="eastAsia"/>
        </w:rPr>
        <w:t>URL</w:t>
      </w:r>
      <w:r>
        <w:rPr>
          <w:rFonts w:hint="eastAsia"/>
        </w:rPr>
        <w:t>是</w:t>
      </w:r>
      <w:r w:rsidR="00A5165F" w:rsidRPr="002C0160">
        <w:rPr>
          <w:rFonts w:hint="eastAsia"/>
        </w:rPr>
        <w:t>http</w:t>
      </w:r>
      <w:r w:rsidR="00A5165F" w:rsidRPr="002C0160">
        <w:t>://&lt;OAuth-Server-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4B126D" w:rsidP="00B14C88">
      <w:pPr>
        <w:pStyle w:val="aa"/>
        <w:numPr>
          <w:ilvl w:val="0"/>
          <w:numId w:val="37"/>
        </w:numPr>
        <w:ind w:firstLineChars="0"/>
      </w:pPr>
      <w:r>
        <w:rPr>
          <w:rFonts w:hint="eastAsia"/>
        </w:rPr>
        <w:t>OAuth</w:t>
      </w:r>
      <w:r>
        <w:rPr>
          <w:rFonts w:hint="eastAsia"/>
        </w:rPr>
        <w:t>认证服务器端收到客户端的</w:t>
      </w:r>
      <w:r>
        <w:rPr>
          <w:rFonts w:hint="eastAsia"/>
        </w:rPr>
        <w:t>POST</w:t>
      </w:r>
      <w:r>
        <w:rPr>
          <w:rFonts w:hint="eastAsia"/>
        </w:rPr>
        <w:t>请求后，会执行</w:t>
      </w:r>
      <w:r>
        <w:rPr>
          <w:rFonts w:hint="eastAsia"/>
        </w:rPr>
        <w:t>Lucade</w:t>
      </w:r>
      <w:r>
        <w:t>gasperi/oauth2-server-laravel</w:t>
      </w:r>
      <w:r>
        <w:rPr>
          <w:rFonts w:hint="eastAsia"/>
        </w:rPr>
        <w:t>获取</w:t>
      </w:r>
      <w:r>
        <w:rPr>
          <w:rFonts w:hint="eastAsia"/>
        </w:rPr>
        <w:t>Access</w:t>
      </w:r>
      <w:r>
        <w:t xml:space="preserve"> </w:t>
      </w:r>
      <w:r>
        <w:rPr>
          <w:rFonts w:hint="eastAsia"/>
        </w:rPr>
        <w:t>Token</w:t>
      </w:r>
      <w:r>
        <w:rPr>
          <w:rFonts w:hint="eastAsia"/>
        </w:rPr>
        <w:t>的</w:t>
      </w:r>
      <w:r>
        <w:rPr>
          <w:rFonts w:hint="eastAsia"/>
        </w:rPr>
        <w:t>API</w:t>
      </w:r>
      <w:r>
        <w:rPr>
          <w:rFonts w:hint="eastAsia"/>
        </w:rPr>
        <w:t>——</w:t>
      </w:r>
      <w:r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F54417" w:rsidP="00B14C88">
      <w:pPr>
        <w:pStyle w:val="aa"/>
        <w:numPr>
          <w:ilvl w:val="0"/>
          <w:numId w:val="37"/>
        </w:numPr>
        <w:ind w:firstLineChars="0"/>
      </w:pPr>
      <w:r>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B14C88" w:rsidP="0038763D">
      <w:pPr>
        <w:pStyle w:val="aa"/>
        <w:numPr>
          <w:ilvl w:val="0"/>
          <w:numId w:val="37"/>
        </w:numPr>
        <w:ind w:firstLineChars="0"/>
      </w:pPr>
      <w:r>
        <w:rPr>
          <w:rFonts w:hint="eastAsia"/>
        </w:rPr>
        <w:t>当</w:t>
      </w:r>
      <w:r>
        <w:rPr>
          <w:rFonts w:hint="eastAsia"/>
        </w:rPr>
        <w:t>Access</w:t>
      </w:r>
      <w:r>
        <w:t xml:space="preserve"> </w:t>
      </w:r>
      <w:r>
        <w:rPr>
          <w:rFonts w:hint="eastAsia"/>
        </w:rPr>
        <w:t>Token</w:t>
      </w:r>
      <w:r>
        <w:rPr>
          <w:rFonts w:hint="eastAsia"/>
        </w:rPr>
        <w:t>的生命周期结束后，如果需要刷新获取新的</w:t>
      </w:r>
      <w:r>
        <w:rPr>
          <w:rFonts w:hint="eastAsia"/>
        </w:rPr>
        <w:t>Access</w:t>
      </w:r>
      <w:r>
        <w:t xml:space="preserve"> </w:t>
      </w:r>
      <w:r>
        <w:rPr>
          <w:rFonts w:hint="eastAsia"/>
        </w:rPr>
        <w:t>Token</w:t>
      </w:r>
      <w:r>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E1326E">
      <w:pPr>
        <w:pStyle w:val="3"/>
      </w:pPr>
      <w:bookmarkStart w:id="76" w:name="_Toc483421964"/>
      <w:r>
        <w:rPr>
          <w:rFonts w:hint="eastAsia"/>
        </w:rPr>
        <w:t>组织管理实现：</w:t>
      </w:r>
      <w:bookmarkEnd w:id="76"/>
    </w:p>
    <w:p w:rsidR="00A34C0B" w:rsidRDefault="00D2563C" w:rsidP="00A34C0B">
      <w:pPr>
        <w:ind w:firstLine="480"/>
      </w:pPr>
      <w:r>
        <w:rPr>
          <w:rFonts w:hint="eastAsia"/>
        </w:rPr>
        <w:t>组织是网络账号系统最顶层组织结构，</w:t>
      </w:r>
      <w:r w:rsidR="007E2463">
        <w:rPr>
          <w:rFonts w:hint="eastAsia"/>
        </w:rPr>
        <w:t>在本系统中，组织为</w:t>
      </w:r>
      <w:r w:rsidR="0071451D" w:rsidRPr="0071451D">
        <w:rPr>
          <w:rFonts w:hint="eastAsia"/>
        </w:rPr>
        <w:t>中国科学院软件研究所总体部</w:t>
      </w:r>
      <w:r w:rsidR="001312A8">
        <w:rPr>
          <w:rFonts w:hint="eastAsia"/>
        </w:rPr>
        <w:t>，所有项目组、成员、任务等业务操作都是在组织下进行的</w:t>
      </w:r>
      <w:r w:rsidR="00AE7769">
        <w:rPr>
          <w:rFonts w:hint="eastAsia"/>
        </w:rPr>
        <w:t>。</w:t>
      </w:r>
      <w:r w:rsidR="00BE7765">
        <w:rPr>
          <w:rFonts w:hint="eastAsia"/>
        </w:rPr>
        <w:t>组织管理包括对组织的增加、删除、修改、查询功能，</w:t>
      </w:r>
      <w:r w:rsidR="007137D9">
        <w:rPr>
          <w:rFonts w:hint="eastAsia"/>
        </w:rPr>
        <w:t>其中</w:t>
      </w:r>
      <w:r w:rsidR="002171CA">
        <w:rPr>
          <w:rFonts w:hint="eastAsia"/>
        </w:rPr>
        <w:t>对于组织的添加、删除、修改操作只有系统管理员才能进行。</w:t>
      </w:r>
    </w:p>
    <w:p w:rsidR="007906FC" w:rsidRDefault="00E365DD" w:rsidP="00A34C0B">
      <w:pPr>
        <w:ind w:firstLine="480"/>
      </w:pPr>
      <w:r>
        <w:rPr>
          <w:rFonts w:hint="eastAsia"/>
        </w:rPr>
        <w:t>组织管理功能模块为</w:t>
      </w:r>
      <w:r>
        <w:rPr>
          <w:rFonts w:hint="eastAsia"/>
        </w:rPr>
        <w:t>MVC</w:t>
      </w:r>
      <w:r>
        <w:rPr>
          <w:rFonts w:hint="eastAsia"/>
        </w:rPr>
        <w:t>三层架构，</w:t>
      </w:r>
      <w:r w:rsidR="0076406E">
        <w:rPr>
          <w:rFonts w:hint="eastAsia"/>
        </w:rPr>
        <w:t>在</w:t>
      </w:r>
      <w:r w:rsidR="0076406E">
        <w:rPr>
          <w:rFonts w:hint="eastAsia"/>
        </w:rPr>
        <w:t>Model</w:t>
      </w:r>
      <w:r w:rsidR="0076406E">
        <w:rPr>
          <w:rFonts w:hint="eastAsia"/>
        </w:rPr>
        <w:t>层编写</w:t>
      </w:r>
      <w:r w:rsidR="00EA1835">
        <w:rPr>
          <w:rFonts w:hint="eastAsia"/>
        </w:rPr>
        <w:t>数据对象文件，使用</w:t>
      </w:r>
      <w:r w:rsidR="00EA1835">
        <w:rPr>
          <w:rFonts w:hint="eastAsia"/>
        </w:rPr>
        <w:t>laravel</w:t>
      </w:r>
      <w:r w:rsidR="00EA1835">
        <w:rPr>
          <w:rFonts w:hint="eastAsia"/>
        </w:rPr>
        <w:t>的</w:t>
      </w:r>
      <w:r w:rsidR="00EA1835">
        <w:rPr>
          <w:rFonts w:hint="eastAsia"/>
        </w:rPr>
        <w:t>Eloquent</w:t>
      </w:r>
      <w:r w:rsidR="00EA1835">
        <w:t xml:space="preserve"> </w:t>
      </w:r>
      <w:r w:rsidR="00EA1835">
        <w:rPr>
          <w:rFonts w:hint="eastAsia"/>
        </w:rPr>
        <w:t>ORM</w:t>
      </w:r>
      <w:r w:rsidR="00EA1835">
        <w:rPr>
          <w:rFonts w:hint="eastAsia"/>
        </w:rPr>
        <w:t>对象虚拟映射框架与数据库进行交互，</w:t>
      </w:r>
      <w:r w:rsidR="00892707">
        <w:rPr>
          <w:rFonts w:hint="eastAsia"/>
        </w:rPr>
        <w:t>对于组织对象的增加、删除、修改、查询操作在</w:t>
      </w:r>
      <w:r w:rsidR="00892707">
        <w:rPr>
          <w:rFonts w:hint="eastAsia"/>
        </w:rPr>
        <w:t>Model</w:t>
      </w:r>
      <w:r w:rsidR="00892707">
        <w:rPr>
          <w:rFonts w:hint="eastAsia"/>
        </w:rPr>
        <w:t>文件</w:t>
      </w:r>
      <w:r w:rsidR="005D6B47">
        <w:rPr>
          <w:rFonts w:hint="eastAsia"/>
        </w:rPr>
        <w:t>——</w:t>
      </w:r>
      <w:r w:rsidR="005D6B47" w:rsidRPr="005D6B47">
        <w:t>/app/models/Company.php</w:t>
      </w:r>
      <w:r w:rsidR="00892707">
        <w:rPr>
          <w:rFonts w:hint="eastAsia"/>
        </w:rPr>
        <w:t>中实现。</w:t>
      </w:r>
      <w:r w:rsidR="003444AD">
        <w:rPr>
          <w:rFonts w:hint="eastAsia"/>
        </w:rPr>
        <w:t>Controller</w:t>
      </w:r>
      <w:r w:rsidR="003444AD">
        <w:rPr>
          <w:rFonts w:hint="eastAsia"/>
        </w:rPr>
        <w:t>负责逻辑事务的处理，是连接</w:t>
      </w:r>
      <w:r w:rsidR="003444AD">
        <w:rPr>
          <w:rFonts w:hint="eastAsia"/>
        </w:rPr>
        <w:t>View</w:t>
      </w:r>
      <w:r w:rsidR="003444AD">
        <w:rPr>
          <w:rFonts w:hint="eastAsia"/>
        </w:rPr>
        <w:t>层和</w:t>
      </w:r>
      <w:r w:rsidR="003444AD">
        <w:rPr>
          <w:rFonts w:hint="eastAsia"/>
        </w:rPr>
        <w:t>Model</w:t>
      </w:r>
      <w:r w:rsidR="003444AD">
        <w:rPr>
          <w:rFonts w:hint="eastAsia"/>
        </w:rPr>
        <w:t>层的桥梁，</w:t>
      </w:r>
      <w:r w:rsidR="00071E24">
        <w:rPr>
          <w:rFonts w:hint="eastAsia"/>
        </w:rPr>
        <w:t>用户通过</w:t>
      </w:r>
      <w:r w:rsidR="00071E24">
        <w:rPr>
          <w:rFonts w:hint="eastAsia"/>
        </w:rPr>
        <w:t>View</w:t>
      </w:r>
      <w:r w:rsidR="00071E24">
        <w:rPr>
          <w:rFonts w:hint="eastAsia"/>
        </w:rPr>
        <w:t>层向</w:t>
      </w:r>
      <w:r w:rsidR="00071E24">
        <w:rPr>
          <w:rFonts w:hint="eastAsia"/>
        </w:rPr>
        <w:t>Controller</w:t>
      </w:r>
      <w:r w:rsidR="00071E24">
        <w:rPr>
          <w:rFonts w:hint="eastAsia"/>
        </w:rPr>
        <w:t>发出请求，在</w:t>
      </w:r>
      <w:r w:rsidR="00071E24">
        <w:rPr>
          <w:rFonts w:hint="eastAsia"/>
        </w:rPr>
        <w:t>Controller</w:t>
      </w:r>
      <w:r w:rsidR="00071E24">
        <w:rPr>
          <w:rFonts w:hint="eastAsia"/>
        </w:rPr>
        <w:t>层中进行逻辑处理并从与</w:t>
      </w:r>
      <w:r w:rsidR="00071E24">
        <w:rPr>
          <w:rFonts w:hint="eastAsia"/>
        </w:rPr>
        <w:t>Model</w:t>
      </w:r>
      <w:r w:rsidR="00071E24">
        <w:rPr>
          <w:rFonts w:hint="eastAsia"/>
        </w:rPr>
        <w:t>层交互获取</w:t>
      </w:r>
      <w:r w:rsidR="00071E24">
        <w:rPr>
          <w:rFonts w:hint="eastAsia"/>
        </w:rPr>
        <w:lastRenderedPageBreak/>
        <w:t>数据</w:t>
      </w:r>
      <w:r w:rsidR="00D82F0D">
        <w:rPr>
          <w:rFonts w:hint="eastAsia"/>
        </w:rPr>
        <w:t>前</w:t>
      </w:r>
      <w:r w:rsidR="00516188">
        <w:rPr>
          <w:rFonts w:hint="eastAsia"/>
        </w:rPr>
        <w:t>要先经过</w:t>
      </w:r>
      <w:r w:rsidR="00D82F0D">
        <w:rPr>
          <w:rFonts w:hint="eastAsia"/>
        </w:rPr>
        <w:t>过滤器判断用户是否具有管理员权限</w:t>
      </w:r>
      <w:r w:rsidR="00071E24">
        <w:rPr>
          <w:rFonts w:hint="eastAsia"/>
        </w:rPr>
        <w:t>，</w:t>
      </w:r>
      <w:r w:rsidR="00A06E14">
        <w:rPr>
          <w:rFonts w:hint="eastAsia"/>
        </w:rPr>
        <w:t>然后</w:t>
      </w:r>
      <w:r w:rsidR="00071E24">
        <w:rPr>
          <w:rFonts w:hint="eastAsia"/>
        </w:rPr>
        <w:t>将处理后的数据返回</w:t>
      </w:r>
      <w:r w:rsidR="00071E24">
        <w:rPr>
          <w:rFonts w:hint="eastAsia"/>
        </w:rPr>
        <w:t>View</w:t>
      </w:r>
      <w:r w:rsidR="00071E24">
        <w:rPr>
          <w:rFonts w:hint="eastAsia"/>
        </w:rPr>
        <w:t>层。</w:t>
      </w:r>
      <w:r w:rsidR="00E47BFF">
        <w:rPr>
          <w:rFonts w:hint="eastAsia"/>
        </w:rPr>
        <w:t>View</w:t>
      </w:r>
      <w:r w:rsidR="00E47BFF">
        <w:rPr>
          <w:rFonts w:hint="eastAsia"/>
        </w:rPr>
        <w:t>层主要使用</w:t>
      </w:r>
      <w:r w:rsidR="00E47BFF">
        <w:rPr>
          <w:rFonts w:hint="eastAsia"/>
        </w:rPr>
        <w:t>Bootstrap</w:t>
      </w:r>
      <w:r w:rsidR="00E47BFF">
        <w:rPr>
          <w:rFonts w:hint="eastAsia"/>
        </w:rPr>
        <w:t>框架实现，</w:t>
      </w:r>
      <w:r w:rsidR="006747DA">
        <w:rPr>
          <w:rFonts w:hint="eastAsia"/>
        </w:rPr>
        <w:t>效果如下所示：</w:t>
      </w:r>
    </w:p>
    <w:p w:rsidR="00514C63" w:rsidRDefault="00C0319E" w:rsidP="00514C63">
      <w:pPr>
        <w:keepNext/>
        <w:ind w:firstLine="480"/>
      </w:pPr>
      <w:r>
        <w:rPr>
          <w:noProof/>
        </w:rPr>
        <w:drawing>
          <wp:inline distT="0" distB="0" distL="0" distR="0" wp14:anchorId="1DB9BF2E" wp14:editId="153B878F">
            <wp:extent cx="5295575" cy="130444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5575" cy="1304448"/>
                    </a:xfrm>
                    <a:prstGeom prst="rect">
                      <a:avLst/>
                    </a:prstGeom>
                  </pic:spPr>
                </pic:pic>
              </a:graphicData>
            </a:graphic>
          </wp:inline>
        </w:drawing>
      </w:r>
    </w:p>
    <w:p w:rsidR="00C0319E" w:rsidRPr="00A34C0B" w:rsidRDefault="00514C63" w:rsidP="00514C63">
      <w:pPr>
        <w:pStyle w:val="ae"/>
        <w:ind w:firstLine="420"/>
        <w:jc w:val="center"/>
      </w:pPr>
      <w:r>
        <w:t xml:space="preserve">Figure </w:t>
      </w:r>
      <w:fldSimple w:instr=" SEQ Figure \* ARABIC ">
        <w:r w:rsidR="00341AB0">
          <w:rPr>
            <w:noProof/>
          </w:rPr>
          <w:t>29</w:t>
        </w:r>
      </w:fldSimple>
      <w:r>
        <w:rPr>
          <w:rFonts w:hint="eastAsia"/>
        </w:rPr>
        <w:t>-</w:t>
      </w:r>
      <w:r>
        <w:rPr>
          <w:rFonts w:hint="eastAsia"/>
        </w:rPr>
        <w:t>组织管理页面</w:t>
      </w:r>
    </w:p>
    <w:p w:rsidR="004A36F6" w:rsidRDefault="004A36F6" w:rsidP="00E1326E">
      <w:pPr>
        <w:pStyle w:val="3"/>
      </w:pPr>
      <w:bookmarkStart w:id="77" w:name="_Toc483421965"/>
      <w:r>
        <w:rPr>
          <w:rFonts w:hint="eastAsia"/>
        </w:rPr>
        <w:t>项目组管理实现：</w:t>
      </w:r>
      <w:bookmarkEnd w:id="77"/>
    </w:p>
    <w:p w:rsidR="009340B8" w:rsidRDefault="006200F4" w:rsidP="009340B8">
      <w:pPr>
        <w:ind w:firstLine="480"/>
      </w:pPr>
      <w:r>
        <w:rPr>
          <w:rFonts w:hint="eastAsia"/>
        </w:rPr>
        <w:t>项目组是</w:t>
      </w:r>
      <w:r w:rsidR="000E3210">
        <w:rPr>
          <w:rFonts w:hint="eastAsia"/>
        </w:rPr>
        <w:t>组织的下层机构，是一个树形结构</w:t>
      </w:r>
      <w:r w:rsidR="00707D56">
        <w:rPr>
          <w:rFonts w:hint="eastAsia"/>
        </w:rPr>
        <w:t>。</w:t>
      </w:r>
      <w:r w:rsidR="00844AB7">
        <w:rPr>
          <w:rFonts w:hint="eastAsia"/>
        </w:rPr>
        <w:t>树形项目组结构如下图所示：</w:t>
      </w:r>
      <w:r w:rsidR="00844AB7">
        <w:t xml:space="preserve"> </w:t>
      </w:r>
    </w:p>
    <w:p w:rsidR="00604D37" w:rsidRDefault="00622AF0" w:rsidP="00604D37">
      <w:pPr>
        <w:keepNext/>
        <w:ind w:firstLine="480"/>
        <w:jc w:val="center"/>
      </w:pPr>
      <w:r>
        <w:object w:dxaOrig="9376" w:dyaOrig="8086">
          <v:shape id="_x0000_i1047" type="#_x0000_t75" style="width:320.65pt;height:275.45pt" o:ole="">
            <v:imagedata r:id="rId66" o:title=""/>
          </v:shape>
          <o:OLEObject Type="Embed" ProgID="Visio.Drawing.15" ShapeID="_x0000_i1047" DrawAspect="Content" ObjectID="_1557171672" r:id="rId67"/>
        </w:object>
      </w:r>
    </w:p>
    <w:p w:rsidR="00604D37" w:rsidRDefault="00604D37" w:rsidP="00604D37">
      <w:pPr>
        <w:pStyle w:val="ae"/>
        <w:ind w:firstLine="420"/>
        <w:jc w:val="center"/>
      </w:pPr>
      <w:r>
        <w:t xml:space="preserve">Figure </w:t>
      </w:r>
      <w:fldSimple w:instr=" SEQ Figure \* ARABIC ">
        <w:r w:rsidR="00341AB0">
          <w:rPr>
            <w:noProof/>
          </w:rPr>
          <w:t>30</w:t>
        </w:r>
      </w:fldSimple>
      <w:r>
        <w:rPr>
          <w:rFonts w:hint="eastAsia"/>
        </w:rPr>
        <w:t>-</w:t>
      </w:r>
      <w:r w:rsidRPr="006A2CB3">
        <w:rPr>
          <w:rFonts w:hint="eastAsia"/>
        </w:rPr>
        <w:t>树形项目组结构</w:t>
      </w:r>
    </w:p>
    <w:p w:rsidR="00C76FB2" w:rsidRDefault="007B78D3" w:rsidP="00C76FB2">
      <w:pPr>
        <w:keepNext/>
        <w:ind w:firstLine="480"/>
        <w:jc w:val="center"/>
      </w:pPr>
      <w:r>
        <w:object w:dxaOrig="9376" w:dyaOrig="8086">
          <v:shape id="_x0000_i1048" type="#_x0000_t75" style="width:305.6pt;height:262.05pt" o:ole="">
            <v:imagedata r:id="rId68" o:title=""/>
          </v:shape>
          <o:OLEObject Type="Embed" ProgID="Visio.Drawing.15" ShapeID="_x0000_i1048" DrawAspect="Content" ObjectID="_1557171673" r:id="rId69"/>
        </w:object>
      </w:r>
    </w:p>
    <w:p w:rsidR="00C76FB2" w:rsidRDefault="00C76FB2" w:rsidP="00C76FB2">
      <w:pPr>
        <w:pStyle w:val="ae"/>
        <w:ind w:firstLine="420"/>
        <w:jc w:val="center"/>
      </w:pPr>
      <w:r>
        <w:t xml:space="preserve">Figure </w:t>
      </w:r>
      <w:fldSimple w:instr=" SEQ Figure \* ARABIC ">
        <w:r w:rsidR="00341AB0">
          <w:rPr>
            <w:noProof/>
          </w:rPr>
          <w:t>31</w:t>
        </w:r>
      </w:fldSimple>
      <w:r>
        <w:rPr>
          <w:rFonts w:hint="eastAsia"/>
        </w:rPr>
        <w:t>-</w:t>
      </w:r>
      <w:r>
        <w:rPr>
          <w:rFonts w:hint="eastAsia"/>
        </w:rPr>
        <w:t>删除子项目组</w:t>
      </w:r>
    </w:p>
    <w:p w:rsidR="00844AB7" w:rsidRDefault="00844AB7" w:rsidP="00844AB7">
      <w:pPr>
        <w:ind w:firstLine="480"/>
      </w:pPr>
      <w:r>
        <w:rPr>
          <w:rFonts w:hint="eastAsia"/>
        </w:rPr>
        <w:t>这里的树形结构主要使用</w:t>
      </w:r>
      <w:r>
        <w:rPr>
          <w:rFonts w:hint="eastAsia"/>
        </w:rPr>
        <w:t>superid</w:t>
      </w:r>
      <w:r>
        <w:rPr>
          <w:rFonts w:hint="eastAsia"/>
        </w:rPr>
        <w:t>和</w:t>
      </w:r>
      <w:r>
        <w:rPr>
          <w:rFonts w:hint="eastAsia"/>
        </w:rPr>
        <w:t>leaf</w:t>
      </w:r>
      <w:r>
        <w:rPr>
          <w:rFonts w:hint="eastAsia"/>
        </w:rPr>
        <w:t>两个属性来实现，每层的项目组都可以无限的向下建立项目组，其子项目组的</w:t>
      </w:r>
      <w:r>
        <w:rPr>
          <w:rFonts w:hint="eastAsia"/>
        </w:rPr>
        <w:t>superid</w:t>
      </w:r>
      <w:r w:rsidR="00FD2D2E">
        <w:rPr>
          <w:rFonts w:hint="eastAsia"/>
        </w:rPr>
        <w:t>属性</w:t>
      </w:r>
      <w:r>
        <w:rPr>
          <w:rFonts w:hint="eastAsia"/>
        </w:rPr>
        <w:t>为其本身的</w:t>
      </w:r>
      <w:r>
        <w:rPr>
          <w:rFonts w:hint="eastAsia"/>
        </w:rPr>
        <w:t>id</w:t>
      </w:r>
      <w:r>
        <w:rPr>
          <w:rFonts w:hint="eastAsia"/>
        </w:rPr>
        <w:t>，</w:t>
      </w:r>
      <w:r w:rsidR="00052947">
        <w:rPr>
          <w:rFonts w:hint="eastAsia"/>
        </w:rPr>
        <w:t>如</w:t>
      </w:r>
      <w:r w:rsidR="00052947">
        <w:rPr>
          <w:rFonts w:hint="eastAsia"/>
        </w:rPr>
        <w:t>B</w:t>
      </w:r>
      <w:r w:rsidR="00052947">
        <w:rPr>
          <w:rFonts w:hint="eastAsia"/>
        </w:rPr>
        <w:t>、</w:t>
      </w:r>
      <w:r w:rsidR="00052947">
        <w:rPr>
          <w:rFonts w:hint="eastAsia"/>
        </w:rPr>
        <w:t>C</w:t>
      </w:r>
      <w:r w:rsidR="00052947">
        <w:rPr>
          <w:rFonts w:hint="eastAsia"/>
        </w:rPr>
        <w:t>、</w:t>
      </w:r>
      <w:r w:rsidR="00052947">
        <w:rPr>
          <w:rFonts w:hint="eastAsia"/>
        </w:rPr>
        <w:t>D</w:t>
      </w:r>
      <w:r w:rsidR="00052947">
        <w:rPr>
          <w:rFonts w:hint="eastAsia"/>
        </w:rPr>
        <w:t>的</w:t>
      </w:r>
      <w:r w:rsidR="00052947">
        <w:rPr>
          <w:rFonts w:hint="eastAsia"/>
        </w:rPr>
        <w:t>superid</w:t>
      </w:r>
      <w:r w:rsidR="00052947">
        <w:rPr>
          <w:rFonts w:hint="eastAsia"/>
        </w:rPr>
        <w:t>是</w:t>
      </w:r>
      <w:r w:rsidR="00052947">
        <w:rPr>
          <w:rFonts w:hint="eastAsia"/>
        </w:rPr>
        <w:t>A</w:t>
      </w:r>
      <w:r w:rsidR="00052947">
        <w:rPr>
          <w:rFonts w:hint="eastAsia"/>
        </w:rPr>
        <w:t>的</w:t>
      </w:r>
      <w:r w:rsidR="00052947">
        <w:rPr>
          <w:rFonts w:hint="eastAsia"/>
        </w:rPr>
        <w:t>id</w:t>
      </w:r>
      <w:r w:rsidR="00052947">
        <w:rPr>
          <w:rFonts w:hint="eastAsia"/>
        </w:rPr>
        <w:t>，</w:t>
      </w:r>
      <w:r>
        <w:rPr>
          <w:rFonts w:hint="eastAsia"/>
        </w:rPr>
        <w:t>当删除子项目组时，会将子项目组的</w:t>
      </w:r>
      <w:r>
        <w:rPr>
          <w:rFonts w:hint="eastAsia"/>
        </w:rPr>
        <w:t>superid</w:t>
      </w:r>
      <w:r>
        <w:rPr>
          <w:rFonts w:hint="eastAsia"/>
        </w:rPr>
        <w:t>设置为</w:t>
      </w:r>
      <w:r>
        <w:rPr>
          <w:rFonts w:hint="eastAsia"/>
        </w:rPr>
        <w:t>0</w:t>
      </w:r>
      <w:r>
        <w:rPr>
          <w:rFonts w:hint="eastAsia"/>
        </w:rPr>
        <w:t>，</w:t>
      </w:r>
      <w:r w:rsidR="00C945CB">
        <w:rPr>
          <w:rFonts w:hint="eastAsia"/>
        </w:rPr>
        <w:t>如删除</w:t>
      </w:r>
      <w:r w:rsidR="00C945CB">
        <w:rPr>
          <w:rFonts w:hint="eastAsia"/>
        </w:rPr>
        <w:t>F</w:t>
      </w:r>
      <w:r w:rsidR="00C945CB">
        <w:rPr>
          <w:rFonts w:hint="eastAsia"/>
        </w:rPr>
        <w:t>项目组后，</w:t>
      </w:r>
      <w:r w:rsidR="00C945CB">
        <w:rPr>
          <w:rFonts w:hint="eastAsia"/>
        </w:rPr>
        <w:t>F</w:t>
      </w:r>
      <w:r w:rsidR="000A4AF7">
        <w:rPr>
          <w:rFonts w:hint="eastAsia"/>
        </w:rPr>
        <w:t>的</w:t>
      </w:r>
      <w:r w:rsidR="000A4AF7">
        <w:rPr>
          <w:rFonts w:hint="eastAsia"/>
        </w:rPr>
        <w:t>superid</w:t>
      </w:r>
      <w:r w:rsidR="000A4AF7">
        <w:rPr>
          <w:rFonts w:hint="eastAsia"/>
        </w:rPr>
        <w:t>置为</w:t>
      </w:r>
      <w:r w:rsidR="000A4AF7">
        <w:rPr>
          <w:rFonts w:hint="eastAsia"/>
        </w:rPr>
        <w:t>0</w:t>
      </w:r>
      <w:r w:rsidR="000A4AF7">
        <w:rPr>
          <w:rFonts w:hint="eastAsia"/>
        </w:rPr>
        <w:t>，其子项目组也随之删除</w:t>
      </w:r>
      <w:r w:rsidR="00501933">
        <w:rPr>
          <w:rFonts w:hint="eastAsia"/>
        </w:rPr>
        <w:t>，</w:t>
      </w:r>
      <w:r>
        <w:rPr>
          <w:rFonts w:hint="eastAsia"/>
        </w:rPr>
        <w:t>对于位于叶子上的项目组，其</w:t>
      </w:r>
      <w:r>
        <w:rPr>
          <w:rFonts w:hint="eastAsia"/>
        </w:rPr>
        <w:t>leaf</w:t>
      </w:r>
      <w:r>
        <w:rPr>
          <w:rFonts w:hint="eastAsia"/>
        </w:rPr>
        <w:t>值为</w:t>
      </w:r>
      <w:r>
        <w:rPr>
          <w:rFonts w:hint="eastAsia"/>
        </w:rPr>
        <w:t>1</w:t>
      </w:r>
      <w:r>
        <w:rPr>
          <w:rFonts w:hint="eastAsia"/>
        </w:rPr>
        <w:t>，</w:t>
      </w:r>
      <w:r w:rsidR="00A12DF6">
        <w:rPr>
          <w:rFonts w:hint="eastAsia"/>
        </w:rPr>
        <w:t>如</w:t>
      </w:r>
      <w:r w:rsidR="00A12DF6">
        <w:rPr>
          <w:rFonts w:hint="eastAsia"/>
        </w:rPr>
        <w:t>E</w:t>
      </w:r>
      <w:r w:rsidR="00A12DF6">
        <w:rPr>
          <w:rFonts w:hint="eastAsia"/>
        </w:rPr>
        <w:t>、</w:t>
      </w:r>
      <w:r w:rsidR="00A12DF6">
        <w:rPr>
          <w:rFonts w:hint="eastAsia"/>
        </w:rPr>
        <w:t>J</w:t>
      </w:r>
      <w:r w:rsidR="00A12DF6">
        <w:rPr>
          <w:rFonts w:hint="eastAsia"/>
        </w:rPr>
        <w:t>、</w:t>
      </w:r>
      <w:r w:rsidR="00A12DF6">
        <w:rPr>
          <w:rFonts w:hint="eastAsia"/>
        </w:rPr>
        <w:t>G</w:t>
      </w:r>
      <w:r w:rsidR="00A12DF6">
        <w:rPr>
          <w:rFonts w:hint="eastAsia"/>
        </w:rPr>
        <w:t>、</w:t>
      </w:r>
      <w:r w:rsidR="00A12DF6">
        <w:rPr>
          <w:rFonts w:hint="eastAsia"/>
        </w:rPr>
        <w:t>H</w:t>
      </w:r>
      <w:r w:rsidR="00A12DF6">
        <w:rPr>
          <w:rFonts w:hint="eastAsia"/>
        </w:rPr>
        <w:t>、</w:t>
      </w:r>
      <w:r w:rsidR="00A12DF6">
        <w:rPr>
          <w:rFonts w:hint="eastAsia"/>
        </w:rPr>
        <w:t>I</w:t>
      </w:r>
      <w:r w:rsidR="00A12DF6">
        <w:rPr>
          <w:rFonts w:hint="eastAsia"/>
        </w:rPr>
        <w:t>的</w:t>
      </w:r>
      <w:r w:rsidR="00A12DF6">
        <w:rPr>
          <w:rFonts w:hint="eastAsia"/>
        </w:rPr>
        <w:t>leaf</w:t>
      </w:r>
      <w:r w:rsidR="00A12DF6">
        <w:rPr>
          <w:rFonts w:hint="eastAsia"/>
        </w:rPr>
        <w:t>值为</w:t>
      </w:r>
      <w:r w:rsidR="00A12DF6">
        <w:rPr>
          <w:rFonts w:hint="eastAsia"/>
        </w:rPr>
        <w:t>1</w:t>
      </w:r>
      <w:r w:rsidR="00A12DF6">
        <w:rPr>
          <w:rFonts w:hint="eastAsia"/>
        </w:rPr>
        <w:t>，</w:t>
      </w:r>
      <w:r>
        <w:rPr>
          <w:rFonts w:hint="eastAsia"/>
        </w:rPr>
        <w:t>其他项目组的</w:t>
      </w:r>
      <w:r>
        <w:rPr>
          <w:rFonts w:hint="eastAsia"/>
        </w:rPr>
        <w:t>leaf</w:t>
      </w:r>
      <w:r>
        <w:rPr>
          <w:rFonts w:hint="eastAsia"/>
        </w:rPr>
        <w:t>值为</w:t>
      </w:r>
      <w:r>
        <w:rPr>
          <w:rFonts w:hint="eastAsia"/>
        </w:rPr>
        <w:t>0</w:t>
      </w:r>
      <w:r>
        <w:rPr>
          <w:rFonts w:hint="eastAsia"/>
        </w:rPr>
        <w:t>，在叶子上的项目组其子节点</w:t>
      </w:r>
      <w:r w:rsidR="00D333EB">
        <w:rPr>
          <w:rFonts w:hint="eastAsia"/>
        </w:rPr>
        <w:t>可以</w:t>
      </w:r>
      <w:r>
        <w:rPr>
          <w:rFonts w:hint="eastAsia"/>
        </w:rPr>
        <w:t>为用户</w:t>
      </w:r>
      <w:r w:rsidR="00D333EB">
        <w:rPr>
          <w:rFonts w:hint="eastAsia"/>
        </w:rPr>
        <w:t>，其余的子节点是子项目组</w:t>
      </w:r>
      <w:r>
        <w:rPr>
          <w:rFonts w:hint="eastAsia"/>
        </w:rPr>
        <w:t>。</w:t>
      </w:r>
      <w:r w:rsidR="008E793A">
        <w:rPr>
          <w:rFonts w:hint="eastAsia"/>
        </w:rPr>
        <w:t>项目组的修改、增加、删除、查询操作主要在</w:t>
      </w:r>
      <w:r w:rsidR="008E793A">
        <w:rPr>
          <w:rFonts w:hint="eastAsia"/>
        </w:rPr>
        <w:t>Controller</w:t>
      </w:r>
      <w:r w:rsidR="008E793A">
        <w:rPr>
          <w:rFonts w:hint="eastAsia"/>
        </w:rPr>
        <w:t>层和</w:t>
      </w:r>
      <w:r w:rsidR="008E793A">
        <w:rPr>
          <w:rFonts w:hint="eastAsia"/>
        </w:rPr>
        <w:t>Model</w:t>
      </w:r>
      <w:r w:rsidR="008E793A">
        <w:rPr>
          <w:rFonts w:hint="eastAsia"/>
        </w:rPr>
        <w:t>层实现，其中，修改、增加、删除只有管理员才能进行。</w:t>
      </w:r>
      <w:r w:rsidR="00CE0BBB">
        <w:rPr>
          <w:rFonts w:hint="eastAsia"/>
        </w:rPr>
        <w:t>View</w:t>
      </w:r>
      <w:r w:rsidR="00CE0BBB">
        <w:rPr>
          <w:rFonts w:hint="eastAsia"/>
        </w:rPr>
        <w:t>层视图界面如下所示：</w:t>
      </w:r>
    </w:p>
    <w:p w:rsidR="00E35BD7" w:rsidRDefault="00E35BD7" w:rsidP="002A25F8">
      <w:pPr>
        <w:keepNext/>
        <w:ind w:firstLine="480"/>
        <w:jc w:val="center"/>
      </w:pPr>
      <w:r>
        <w:rPr>
          <w:noProof/>
        </w:rPr>
        <w:drawing>
          <wp:inline distT="0" distB="0" distL="0" distR="0">
            <wp:extent cx="5274310" cy="1796025"/>
            <wp:effectExtent l="0" t="0" r="2540" b="0"/>
            <wp:docPr id="12" name="图片 12" descr="C:\Users\zzyo\AppData\Local\Microsoft\Windows\INetCache\Content.Word\管理员-项目组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zzyo\AppData\Local\Microsoft\Windows\INetCache\Content.Word\管理员-项目组管理.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1796025"/>
                    </a:xfrm>
                    <a:prstGeom prst="rect">
                      <a:avLst/>
                    </a:prstGeom>
                    <a:noFill/>
                    <a:ln>
                      <a:noFill/>
                    </a:ln>
                  </pic:spPr>
                </pic:pic>
              </a:graphicData>
            </a:graphic>
          </wp:inline>
        </w:drawing>
      </w:r>
    </w:p>
    <w:p w:rsidR="00CE0BBB" w:rsidRDefault="00E35BD7" w:rsidP="002A25F8">
      <w:pPr>
        <w:pStyle w:val="ae"/>
        <w:ind w:firstLine="420"/>
        <w:jc w:val="center"/>
      </w:pPr>
      <w:r>
        <w:t xml:space="preserve">Figure </w:t>
      </w:r>
      <w:fldSimple w:instr=" SEQ Figure \* ARABIC ">
        <w:r w:rsidR="00341AB0">
          <w:rPr>
            <w:noProof/>
          </w:rPr>
          <w:t>32</w:t>
        </w:r>
      </w:fldSimple>
      <w:r>
        <w:rPr>
          <w:rFonts w:hint="eastAsia"/>
        </w:rPr>
        <w:t>-</w:t>
      </w:r>
      <w:r>
        <w:rPr>
          <w:rFonts w:hint="eastAsia"/>
        </w:rPr>
        <w:t>项目组管理主界面</w:t>
      </w:r>
    </w:p>
    <w:p w:rsidR="00D70FFB" w:rsidRDefault="00D70FFB" w:rsidP="00D70FFB">
      <w:pPr>
        <w:keepNext/>
        <w:ind w:firstLine="480"/>
        <w:jc w:val="center"/>
      </w:pPr>
      <w:r>
        <w:rPr>
          <w:noProof/>
        </w:rPr>
        <w:lastRenderedPageBreak/>
        <w:drawing>
          <wp:inline distT="0" distB="0" distL="0" distR="0">
            <wp:extent cx="5274310" cy="2343462"/>
            <wp:effectExtent l="0" t="0" r="2540" b="0"/>
            <wp:docPr id="15" name="图片 15" descr="C:\Users\zzyo\AppData\Local\Microsoft\Windows\INetCache\Content.Word\管理员-项目组管理-创建项目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zzyo\AppData\Local\Microsoft\Windows\INetCache\Content.Word\管理员-项目组管理-创建项目组.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343462"/>
                    </a:xfrm>
                    <a:prstGeom prst="rect">
                      <a:avLst/>
                    </a:prstGeom>
                    <a:noFill/>
                    <a:ln>
                      <a:noFill/>
                    </a:ln>
                  </pic:spPr>
                </pic:pic>
              </a:graphicData>
            </a:graphic>
          </wp:inline>
        </w:drawing>
      </w:r>
    </w:p>
    <w:p w:rsidR="00D70FFB" w:rsidRPr="00D70FFB" w:rsidRDefault="00D70FFB" w:rsidP="00D70FFB">
      <w:pPr>
        <w:pStyle w:val="ae"/>
        <w:ind w:firstLine="420"/>
        <w:jc w:val="center"/>
      </w:pPr>
      <w:r>
        <w:t xml:space="preserve">Figure </w:t>
      </w:r>
      <w:fldSimple w:instr=" SEQ Figure \* ARABIC ">
        <w:r w:rsidR="00341AB0">
          <w:rPr>
            <w:noProof/>
          </w:rPr>
          <w:t>33</w:t>
        </w:r>
      </w:fldSimple>
      <w:r>
        <w:rPr>
          <w:rFonts w:hint="eastAsia"/>
        </w:rPr>
        <w:t>-</w:t>
      </w:r>
      <w:r>
        <w:rPr>
          <w:rFonts w:hint="eastAsia"/>
        </w:rPr>
        <w:t>创建项目组界面</w:t>
      </w:r>
    </w:p>
    <w:p w:rsidR="00A67869" w:rsidRDefault="00A67869" w:rsidP="00A67869">
      <w:pPr>
        <w:keepNext/>
        <w:ind w:firstLine="480"/>
        <w:jc w:val="center"/>
      </w:pPr>
      <w:r>
        <w:rPr>
          <w:noProof/>
        </w:rPr>
        <w:drawing>
          <wp:inline distT="0" distB="0" distL="0" distR="0" wp14:anchorId="6BFAF29D" wp14:editId="6BC4F53C">
            <wp:extent cx="4600575" cy="2695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00575" cy="2695575"/>
                    </a:xfrm>
                    <a:prstGeom prst="rect">
                      <a:avLst/>
                    </a:prstGeom>
                  </pic:spPr>
                </pic:pic>
              </a:graphicData>
            </a:graphic>
          </wp:inline>
        </w:drawing>
      </w:r>
    </w:p>
    <w:p w:rsidR="00B5753A" w:rsidRDefault="00A67869" w:rsidP="00A67869">
      <w:pPr>
        <w:pStyle w:val="ae"/>
        <w:ind w:firstLine="420"/>
        <w:jc w:val="center"/>
      </w:pPr>
      <w:r>
        <w:t xml:space="preserve">Figure </w:t>
      </w:r>
      <w:fldSimple w:instr=" SEQ Figure \* ARABIC ">
        <w:r w:rsidR="00341AB0">
          <w:rPr>
            <w:noProof/>
          </w:rPr>
          <w:t>34</w:t>
        </w:r>
      </w:fldSimple>
      <w:r>
        <w:rPr>
          <w:rFonts w:hint="eastAsia"/>
        </w:rPr>
        <w:t>-</w:t>
      </w:r>
      <w:r>
        <w:rPr>
          <w:rFonts w:hint="eastAsia"/>
        </w:rPr>
        <w:t>项目组信息界面</w:t>
      </w:r>
    </w:p>
    <w:p w:rsidR="00CC79DF" w:rsidRDefault="00CC79DF" w:rsidP="00CC79DF">
      <w:pPr>
        <w:keepNext/>
        <w:ind w:firstLine="480"/>
        <w:jc w:val="center"/>
      </w:pPr>
      <w:r>
        <w:rPr>
          <w:noProof/>
        </w:rPr>
        <w:drawing>
          <wp:inline distT="0" distB="0" distL="0" distR="0">
            <wp:extent cx="5825616" cy="2179674"/>
            <wp:effectExtent l="0" t="0" r="3810" b="0"/>
            <wp:docPr id="14" name="图片 14" descr="C:\Users\zzyo\AppData\Local\Microsoft\Windows\INetCache\Content.Word\管理员-项目组管理-项目组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zyo\AppData\Local\Microsoft\Windows\INetCache\Content.Word\管理员-项目组管理-项目组成员.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122" cy="2182482"/>
                    </a:xfrm>
                    <a:prstGeom prst="rect">
                      <a:avLst/>
                    </a:prstGeom>
                    <a:noFill/>
                    <a:ln>
                      <a:noFill/>
                    </a:ln>
                  </pic:spPr>
                </pic:pic>
              </a:graphicData>
            </a:graphic>
          </wp:inline>
        </w:drawing>
      </w:r>
    </w:p>
    <w:p w:rsidR="00CC79DF" w:rsidRPr="00CC79DF" w:rsidRDefault="00CC79DF" w:rsidP="00CC79DF">
      <w:pPr>
        <w:pStyle w:val="ae"/>
        <w:ind w:firstLine="420"/>
        <w:jc w:val="center"/>
      </w:pPr>
      <w:r>
        <w:t xml:space="preserve">Figure </w:t>
      </w:r>
      <w:fldSimple w:instr=" SEQ Figure \* ARABIC ">
        <w:r w:rsidR="00341AB0">
          <w:rPr>
            <w:noProof/>
          </w:rPr>
          <w:t>35</w:t>
        </w:r>
      </w:fldSimple>
      <w:r>
        <w:rPr>
          <w:rFonts w:hint="eastAsia"/>
        </w:rPr>
        <w:t>-</w:t>
      </w:r>
      <w:r>
        <w:rPr>
          <w:rFonts w:hint="eastAsia"/>
        </w:rPr>
        <w:t>成员管理界面</w:t>
      </w:r>
    </w:p>
    <w:p w:rsidR="004A36F6" w:rsidRDefault="004A36F6" w:rsidP="00E1326E">
      <w:pPr>
        <w:pStyle w:val="3"/>
      </w:pPr>
      <w:bookmarkStart w:id="78" w:name="_Toc483421966"/>
      <w:r>
        <w:rPr>
          <w:rFonts w:hint="eastAsia"/>
        </w:rPr>
        <w:lastRenderedPageBreak/>
        <w:t>任务管理实现：</w:t>
      </w:r>
      <w:bookmarkEnd w:id="78"/>
    </w:p>
    <w:p w:rsidR="00FE7F6B" w:rsidRDefault="00B87B91" w:rsidP="006A3B9F">
      <w:pPr>
        <w:ind w:firstLine="480"/>
      </w:pPr>
      <w:r>
        <w:rPr>
          <w:rFonts w:hint="eastAsia"/>
        </w:rPr>
        <w:t>在组织和下面项目组的日常开发工作中，会发布任务，</w:t>
      </w:r>
      <w:r w:rsidR="003E00A3">
        <w:rPr>
          <w:rFonts w:hint="eastAsia"/>
        </w:rPr>
        <w:t>系统管理员</w:t>
      </w:r>
      <w:r w:rsidR="009E7A22">
        <w:rPr>
          <w:rFonts w:hint="eastAsia"/>
        </w:rPr>
        <w:t>具有发布任务、删除任务、修改任务、</w:t>
      </w:r>
      <w:r w:rsidR="003E28C9">
        <w:rPr>
          <w:rFonts w:hint="eastAsia"/>
        </w:rPr>
        <w:t>查看任务</w:t>
      </w:r>
      <w:r w:rsidR="006B6000">
        <w:rPr>
          <w:rFonts w:hint="eastAsia"/>
        </w:rPr>
        <w:t>、分配任务到组织、分配任务到项目组、分配任务到用户</w:t>
      </w:r>
      <w:r w:rsidR="003E28C9">
        <w:rPr>
          <w:rFonts w:hint="eastAsia"/>
        </w:rPr>
        <w:t>的</w:t>
      </w:r>
      <w:r w:rsidR="00E454BE">
        <w:rPr>
          <w:rFonts w:hint="eastAsia"/>
        </w:rPr>
        <w:t>权限，项目负责人</w:t>
      </w:r>
      <w:r w:rsidR="00893834">
        <w:rPr>
          <w:rFonts w:hint="eastAsia"/>
        </w:rPr>
        <w:t>具有</w:t>
      </w:r>
      <w:r w:rsidR="002F53A9">
        <w:rPr>
          <w:rFonts w:hint="eastAsia"/>
        </w:rPr>
        <w:t>发布任务、删除任务、修改任务、查看任务、分配任务到用户的权限</w:t>
      </w:r>
      <w:r w:rsidR="00507881">
        <w:rPr>
          <w:rFonts w:hint="eastAsia"/>
        </w:rPr>
        <w:t>，普通用户具有</w:t>
      </w:r>
      <w:r w:rsidR="00622B0F">
        <w:rPr>
          <w:rFonts w:hint="eastAsia"/>
        </w:rPr>
        <w:t>查看任务的权限。</w:t>
      </w:r>
      <w:r w:rsidR="007B3FB5">
        <w:rPr>
          <w:rFonts w:hint="eastAsia"/>
        </w:rPr>
        <w:t>任务和项目组之间是多对多关系，</w:t>
      </w:r>
      <w:r w:rsidR="00065DE5">
        <w:rPr>
          <w:rFonts w:hint="eastAsia"/>
        </w:rPr>
        <w:t>任务和用户之间也是多对多关系，</w:t>
      </w:r>
      <w:r w:rsidR="00DE1BC9">
        <w:rPr>
          <w:rFonts w:hint="eastAsia"/>
        </w:rPr>
        <w:t>因此，在</w:t>
      </w:r>
      <w:r w:rsidR="00DE1BC9">
        <w:rPr>
          <w:rFonts w:hint="eastAsia"/>
        </w:rPr>
        <w:t>Model</w:t>
      </w:r>
      <w:r w:rsidR="00DE1BC9">
        <w:rPr>
          <w:rFonts w:hint="eastAsia"/>
        </w:rPr>
        <w:t>层的实现中，</w:t>
      </w:r>
      <w:r w:rsidR="00EC214A">
        <w:rPr>
          <w:rFonts w:hint="eastAsia"/>
        </w:rPr>
        <w:t>需要增加</w:t>
      </w:r>
      <w:r w:rsidR="007D132C">
        <w:rPr>
          <w:rFonts w:hint="eastAsia"/>
        </w:rPr>
        <w:t>两个二元关系来表示</w:t>
      </w:r>
      <w:r w:rsidR="00CA6DA2">
        <w:rPr>
          <w:rFonts w:hint="eastAsia"/>
        </w:rPr>
        <w:t>任务和项目组、用户之间的多对多关系，</w:t>
      </w:r>
      <w:r w:rsidR="006E5985">
        <w:rPr>
          <w:rFonts w:hint="eastAsia"/>
        </w:rPr>
        <w:t>所以，共有</w:t>
      </w:r>
      <w:r w:rsidR="006A3B9F" w:rsidRPr="006A3B9F">
        <w:t>/app/models/Task.php</w:t>
      </w:r>
      <w:r w:rsidR="006A3B9F">
        <w:rPr>
          <w:rFonts w:hint="eastAsia"/>
        </w:rPr>
        <w:t>、</w:t>
      </w:r>
      <w:r w:rsidR="006A3B9F" w:rsidRPr="006A3B9F">
        <w:t>/app/models/TaskProject.php</w:t>
      </w:r>
      <w:r w:rsidR="006A3B9F">
        <w:rPr>
          <w:rFonts w:hint="eastAsia"/>
        </w:rPr>
        <w:t>、</w:t>
      </w:r>
      <w:r w:rsidR="006A3B9F" w:rsidRPr="006A3B9F">
        <w:t>/app/models/TaskMember.php</w:t>
      </w:r>
      <w:r w:rsidR="005D6015">
        <w:rPr>
          <w:rFonts w:hint="eastAsia"/>
        </w:rPr>
        <w:t>，</w:t>
      </w:r>
      <w:r w:rsidR="00D664F4">
        <w:rPr>
          <w:rFonts w:hint="eastAsia"/>
        </w:rPr>
        <w:t>分别以</w:t>
      </w:r>
      <w:r w:rsidR="00D664F4">
        <w:rPr>
          <w:rFonts w:hint="eastAsia"/>
        </w:rPr>
        <w:t>task</w:t>
      </w:r>
      <w:r w:rsidR="00D664F4">
        <w:t>_id</w:t>
      </w:r>
      <w:r w:rsidR="00D664F4">
        <w:rPr>
          <w:rFonts w:hint="eastAsia"/>
        </w:rPr>
        <w:t>、</w:t>
      </w:r>
      <w:r w:rsidR="00D1161C">
        <w:rPr>
          <w:rFonts w:hint="eastAsia"/>
        </w:rPr>
        <w:t>project</w:t>
      </w:r>
      <w:r w:rsidR="00D1161C">
        <w:t>_id</w:t>
      </w:r>
      <w:r w:rsidR="00D1161C">
        <w:rPr>
          <w:rFonts w:hint="eastAsia"/>
        </w:rPr>
        <w:t>、</w:t>
      </w:r>
      <w:r w:rsidR="00D1161C">
        <w:rPr>
          <w:rFonts w:hint="eastAsia"/>
        </w:rPr>
        <w:t>user</w:t>
      </w:r>
      <w:r w:rsidR="00D1161C">
        <w:t>_id</w:t>
      </w:r>
      <w:r w:rsidR="00802611">
        <w:rPr>
          <w:rFonts w:hint="eastAsia"/>
        </w:rPr>
        <w:t>建立二元</w:t>
      </w:r>
      <w:r w:rsidR="00274ACA">
        <w:rPr>
          <w:rFonts w:hint="eastAsia"/>
        </w:rPr>
        <w:t>关联</w:t>
      </w:r>
      <w:r w:rsidR="00802611">
        <w:rPr>
          <w:rFonts w:hint="eastAsia"/>
        </w:rPr>
        <w:t>关系</w:t>
      </w:r>
      <w:r w:rsidR="00274ACA">
        <w:rPr>
          <w:rFonts w:hint="eastAsia"/>
        </w:rPr>
        <w:t>，</w:t>
      </w:r>
      <w:r w:rsidR="00872A3B">
        <w:rPr>
          <w:rFonts w:hint="eastAsia"/>
        </w:rPr>
        <w:t>Controller</w:t>
      </w:r>
      <w:r w:rsidR="00872A3B">
        <w:rPr>
          <w:rFonts w:hint="eastAsia"/>
        </w:rPr>
        <w:t>层</w:t>
      </w:r>
      <w:r w:rsidR="00780630">
        <w:rPr>
          <w:rFonts w:hint="eastAsia"/>
        </w:rPr>
        <w:t>在</w:t>
      </w:r>
      <w:r w:rsidR="00872A3B">
        <w:rPr>
          <w:rFonts w:hint="eastAsia"/>
        </w:rPr>
        <w:t>根据请求</w:t>
      </w:r>
      <w:r w:rsidR="0012358F">
        <w:rPr>
          <w:rFonts w:hint="eastAsia"/>
        </w:rPr>
        <w:t>对</w:t>
      </w:r>
      <w:r w:rsidR="0012358F">
        <w:rPr>
          <w:rFonts w:hint="eastAsia"/>
        </w:rPr>
        <w:t>Model</w:t>
      </w:r>
      <w:r w:rsidR="00780630">
        <w:rPr>
          <w:rFonts w:hint="eastAsia"/>
        </w:rPr>
        <w:t>层</w:t>
      </w:r>
      <w:r w:rsidR="0012358F">
        <w:rPr>
          <w:rFonts w:hint="eastAsia"/>
        </w:rPr>
        <w:t>进行处理</w:t>
      </w:r>
      <w:r w:rsidR="00780630">
        <w:rPr>
          <w:rFonts w:hint="eastAsia"/>
        </w:rPr>
        <w:t>前需要进行过滤器判断是否是系统管理员或者项目负责人，才能继续操作。</w:t>
      </w:r>
      <w:r w:rsidR="00573E5B">
        <w:rPr>
          <w:rFonts w:hint="eastAsia"/>
        </w:rPr>
        <w:t>View</w:t>
      </w:r>
      <w:r w:rsidR="00573E5B">
        <w:rPr>
          <w:rFonts w:hint="eastAsia"/>
        </w:rPr>
        <w:t>层前端视图如下所示：</w:t>
      </w:r>
    </w:p>
    <w:p w:rsidR="00E26DC5" w:rsidRDefault="00E26DC5" w:rsidP="00E26DC5">
      <w:pPr>
        <w:keepNext/>
        <w:ind w:firstLine="480"/>
        <w:jc w:val="center"/>
      </w:pPr>
      <w:r>
        <w:rPr>
          <w:noProof/>
        </w:rPr>
        <w:drawing>
          <wp:inline distT="0" distB="0" distL="0" distR="0">
            <wp:extent cx="5274310" cy="2135873"/>
            <wp:effectExtent l="0" t="0" r="2540" b="0"/>
            <wp:docPr id="16" name="图片 16" descr="C:\Users\zzyo\AppData\Local\Microsoft\Windows\INetCache\Content.Word\管理员-任务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zzyo\AppData\Local\Microsoft\Windows\INetCache\Content.Word\管理员-任务管理.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135873"/>
                    </a:xfrm>
                    <a:prstGeom prst="rect">
                      <a:avLst/>
                    </a:prstGeom>
                    <a:noFill/>
                    <a:ln>
                      <a:noFill/>
                    </a:ln>
                  </pic:spPr>
                </pic:pic>
              </a:graphicData>
            </a:graphic>
          </wp:inline>
        </w:drawing>
      </w:r>
    </w:p>
    <w:p w:rsidR="00CA49A4" w:rsidRDefault="00E26DC5" w:rsidP="00E26DC5">
      <w:pPr>
        <w:pStyle w:val="ae"/>
        <w:ind w:firstLine="420"/>
        <w:jc w:val="center"/>
      </w:pPr>
      <w:r>
        <w:t xml:space="preserve">Figure </w:t>
      </w:r>
      <w:fldSimple w:instr=" SEQ Figure \* ARABIC ">
        <w:r w:rsidR="00341AB0">
          <w:rPr>
            <w:noProof/>
          </w:rPr>
          <w:t>36</w:t>
        </w:r>
      </w:fldSimple>
      <w:r>
        <w:rPr>
          <w:rFonts w:hint="eastAsia"/>
        </w:rPr>
        <w:t>-</w:t>
      </w:r>
      <w:r>
        <w:rPr>
          <w:rFonts w:hint="eastAsia"/>
        </w:rPr>
        <w:t>任务管理界面</w:t>
      </w:r>
    </w:p>
    <w:p w:rsidR="00A57A07" w:rsidRDefault="009F6576" w:rsidP="00A57A07">
      <w:pPr>
        <w:keepNext/>
        <w:ind w:firstLine="480"/>
        <w:jc w:val="center"/>
      </w:pPr>
      <w:r>
        <w:rPr>
          <w:noProof/>
        </w:rPr>
        <w:lastRenderedPageBreak/>
        <w:drawing>
          <wp:inline distT="0" distB="0" distL="0" distR="0" wp14:anchorId="298A6F57" wp14:editId="64DD287B">
            <wp:extent cx="3696882" cy="32820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23779" cy="3305879"/>
                    </a:xfrm>
                    <a:prstGeom prst="rect">
                      <a:avLst/>
                    </a:prstGeom>
                  </pic:spPr>
                </pic:pic>
              </a:graphicData>
            </a:graphic>
          </wp:inline>
        </w:drawing>
      </w:r>
    </w:p>
    <w:p w:rsidR="00A57A07" w:rsidRPr="00A57A07" w:rsidRDefault="00A57A07" w:rsidP="00A57A07">
      <w:pPr>
        <w:pStyle w:val="ae"/>
        <w:ind w:firstLine="420"/>
        <w:jc w:val="center"/>
      </w:pPr>
      <w:r>
        <w:t xml:space="preserve">Figure </w:t>
      </w:r>
      <w:fldSimple w:instr=" SEQ Figure \* ARABIC ">
        <w:r w:rsidR="00341AB0">
          <w:rPr>
            <w:noProof/>
          </w:rPr>
          <w:t>37</w:t>
        </w:r>
      </w:fldSimple>
      <w:r>
        <w:rPr>
          <w:rFonts w:hint="eastAsia"/>
        </w:rPr>
        <w:t>-</w:t>
      </w:r>
      <w:r w:rsidR="009F6576">
        <w:rPr>
          <w:rFonts w:hint="eastAsia"/>
        </w:rPr>
        <w:t>新建任务</w:t>
      </w:r>
      <w:r>
        <w:rPr>
          <w:rFonts w:hint="eastAsia"/>
        </w:rPr>
        <w:t>界面</w:t>
      </w:r>
    </w:p>
    <w:p w:rsidR="00903894" w:rsidRDefault="00903894" w:rsidP="00903894">
      <w:pPr>
        <w:keepNext/>
        <w:ind w:firstLine="480"/>
      </w:pPr>
      <w:r>
        <w:rPr>
          <w:noProof/>
        </w:rPr>
        <w:drawing>
          <wp:inline distT="0" distB="0" distL="0" distR="0" wp14:anchorId="74D92B07" wp14:editId="03C9B6CC">
            <wp:extent cx="3669237" cy="2966616"/>
            <wp:effectExtent l="0" t="0" r="762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a:stretch/>
                  </pic:blipFill>
                  <pic:spPr>
                    <a:xfrm>
                      <a:off x="0" y="0"/>
                      <a:ext cx="3682623" cy="2977439"/>
                    </a:xfrm>
                    <a:prstGeom prst="rect">
                      <a:avLst/>
                    </a:prstGeom>
                  </pic:spPr>
                </pic:pic>
              </a:graphicData>
            </a:graphic>
          </wp:inline>
        </w:drawing>
      </w:r>
    </w:p>
    <w:p w:rsidR="00E26DC5" w:rsidRDefault="00903894" w:rsidP="00903894">
      <w:pPr>
        <w:pStyle w:val="ae"/>
        <w:ind w:firstLine="420"/>
        <w:jc w:val="center"/>
      </w:pPr>
      <w:r>
        <w:t xml:space="preserve">Figure </w:t>
      </w:r>
      <w:fldSimple w:instr=" SEQ Figure \* ARABIC ">
        <w:r w:rsidR="00341AB0">
          <w:rPr>
            <w:noProof/>
          </w:rPr>
          <w:t>38</w:t>
        </w:r>
      </w:fldSimple>
      <w:r>
        <w:rPr>
          <w:rFonts w:hint="eastAsia"/>
        </w:rPr>
        <w:t>-</w:t>
      </w:r>
      <w:r>
        <w:rPr>
          <w:rFonts w:hint="eastAsia"/>
        </w:rPr>
        <w:t>修改任务信息界面</w:t>
      </w:r>
    </w:p>
    <w:p w:rsidR="00FB113A" w:rsidRDefault="00FB113A" w:rsidP="00FB113A">
      <w:pPr>
        <w:keepNext/>
        <w:ind w:firstLine="480"/>
        <w:jc w:val="center"/>
      </w:pPr>
      <w:r>
        <w:rPr>
          <w:noProof/>
        </w:rPr>
        <w:lastRenderedPageBreak/>
        <w:drawing>
          <wp:inline distT="0" distB="0" distL="0" distR="0" wp14:anchorId="4E67ECF9" wp14:editId="110549A6">
            <wp:extent cx="5274310" cy="13144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314450"/>
                    </a:xfrm>
                    <a:prstGeom prst="rect">
                      <a:avLst/>
                    </a:prstGeom>
                  </pic:spPr>
                </pic:pic>
              </a:graphicData>
            </a:graphic>
          </wp:inline>
        </w:drawing>
      </w:r>
    </w:p>
    <w:p w:rsidR="00FB113A" w:rsidRDefault="00FB113A" w:rsidP="00FB113A">
      <w:pPr>
        <w:pStyle w:val="ae"/>
        <w:ind w:firstLine="420"/>
        <w:jc w:val="center"/>
      </w:pPr>
      <w:r>
        <w:t xml:space="preserve">Figure </w:t>
      </w:r>
      <w:fldSimple w:instr=" SEQ Figure \* ARABIC ">
        <w:r w:rsidR="00341AB0">
          <w:rPr>
            <w:noProof/>
          </w:rPr>
          <w:t>39</w:t>
        </w:r>
      </w:fldSimple>
      <w:r>
        <w:rPr>
          <w:rFonts w:hint="eastAsia"/>
        </w:rPr>
        <w:t>-</w:t>
      </w:r>
      <w:r>
        <w:rPr>
          <w:rFonts w:hint="eastAsia"/>
        </w:rPr>
        <w:t>任务</w:t>
      </w:r>
      <w:r>
        <w:rPr>
          <w:rFonts w:hint="eastAsia"/>
        </w:rPr>
        <w:t>-</w:t>
      </w:r>
      <w:r>
        <w:rPr>
          <w:rFonts w:hint="eastAsia"/>
        </w:rPr>
        <w:t>组织管理界面</w:t>
      </w:r>
    </w:p>
    <w:p w:rsidR="00FB113A" w:rsidRDefault="00FB113A" w:rsidP="00FB113A">
      <w:pPr>
        <w:keepNext/>
        <w:ind w:firstLine="480"/>
        <w:jc w:val="center"/>
      </w:pPr>
      <w:r>
        <w:rPr>
          <w:noProof/>
        </w:rPr>
        <w:drawing>
          <wp:inline distT="0" distB="0" distL="0" distR="0">
            <wp:extent cx="5274310" cy="1551027"/>
            <wp:effectExtent l="0" t="0" r="2540" b="0"/>
            <wp:docPr id="21" name="图片 21" descr="C:\Users\zzyo\AppData\Local\Microsoft\Windows\INetCache\Content.Word\任务-项目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C:\Users\zzyo\AppData\Local\Microsoft\Windows\INetCache\Content.Word\任务-项目组.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1551027"/>
                    </a:xfrm>
                    <a:prstGeom prst="rect">
                      <a:avLst/>
                    </a:prstGeom>
                    <a:noFill/>
                    <a:ln>
                      <a:noFill/>
                    </a:ln>
                  </pic:spPr>
                </pic:pic>
              </a:graphicData>
            </a:graphic>
          </wp:inline>
        </w:drawing>
      </w:r>
    </w:p>
    <w:p w:rsidR="00FB113A" w:rsidRDefault="00FB113A" w:rsidP="00FB113A">
      <w:pPr>
        <w:pStyle w:val="ae"/>
        <w:ind w:firstLine="420"/>
        <w:jc w:val="center"/>
      </w:pPr>
      <w:r>
        <w:t xml:space="preserve">Figure </w:t>
      </w:r>
      <w:fldSimple w:instr=" SEQ Figure \* ARABIC ">
        <w:r w:rsidR="00341AB0">
          <w:rPr>
            <w:noProof/>
          </w:rPr>
          <w:t>40</w:t>
        </w:r>
      </w:fldSimple>
      <w:r>
        <w:rPr>
          <w:rFonts w:hint="eastAsia"/>
        </w:rPr>
        <w:t>-</w:t>
      </w:r>
      <w:r>
        <w:rPr>
          <w:rFonts w:hint="eastAsia"/>
        </w:rPr>
        <w:t>任务</w:t>
      </w:r>
      <w:r>
        <w:rPr>
          <w:rFonts w:hint="eastAsia"/>
        </w:rPr>
        <w:t>-</w:t>
      </w:r>
      <w:r>
        <w:rPr>
          <w:rFonts w:hint="eastAsia"/>
        </w:rPr>
        <w:t>项目组管理</w:t>
      </w:r>
    </w:p>
    <w:p w:rsidR="00E970D9" w:rsidRDefault="00E970D9" w:rsidP="00E970D9">
      <w:pPr>
        <w:keepNext/>
        <w:ind w:firstLine="480"/>
        <w:jc w:val="center"/>
      </w:pPr>
      <w:r>
        <w:rPr>
          <w:noProof/>
        </w:rPr>
        <w:drawing>
          <wp:inline distT="0" distB="0" distL="0" distR="0">
            <wp:extent cx="5274310" cy="1506280"/>
            <wp:effectExtent l="0" t="0" r="2540" b="0"/>
            <wp:docPr id="22" name="图片 22" descr="C:\Users\zzyo\AppData\Local\Microsoft\Windows\INetCache\Content.Word\任务-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C:\Users\zzyo\AppData\Local\Microsoft\Windows\INetCache\Content.Word\任务-成员.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506280"/>
                    </a:xfrm>
                    <a:prstGeom prst="rect">
                      <a:avLst/>
                    </a:prstGeom>
                    <a:noFill/>
                    <a:ln>
                      <a:noFill/>
                    </a:ln>
                  </pic:spPr>
                </pic:pic>
              </a:graphicData>
            </a:graphic>
          </wp:inline>
        </w:drawing>
      </w:r>
    </w:p>
    <w:p w:rsidR="00FB113A" w:rsidRPr="00FB113A" w:rsidRDefault="00E970D9" w:rsidP="00E970D9">
      <w:pPr>
        <w:pStyle w:val="ae"/>
        <w:ind w:firstLine="420"/>
        <w:jc w:val="center"/>
      </w:pPr>
      <w:r>
        <w:t xml:space="preserve">Figure </w:t>
      </w:r>
      <w:fldSimple w:instr=" SEQ Figure \* ARABIC ">
        <w:r w:rsidR="00341AB0">
          <w:rPr>
            <w:noProof/>
          </w:rPr>
          <w:t>41</w:t>
        </w:r>
      </w:fldSimple>
      <w:r>
        <w:rPr>
          <w:rFonts w:hint="eastAsia"/>
        </w:rPr>
        <w:t>-</w:t>
      </w:r>
      <w:r>
        <w:rPr>
          <w:rFonts w:hint="eastAsia"/>
        </w:rPr>
        <w:t>任务</w:t>
      </w:r>
      <w:r>
        <w:rPr>
          <w:rFonts w:hint="eastAsia"/>
        </w:rPr>
        <w:t>-</w:t>
      </w:r>
      <w:r>
        <w:rPr>
          <w:rFonts w:hint="eastAsia"/>
        </w:rPr>
        <w:t>成员管理</w:t>
      </w:r>
    </w:p>
    <w:p w:rsidR="004A36F6" w:rsidRDefault="004A36F6" w:rsidP="00E1326E">
      <w:pPr>
        <w:pStyle w:val="3"/>
      </w:pPr>
      <w:bookmarkStart w:id="79" w:name="_Toc483421967"/>
      <w:r>
        <w:rPr>
          <w:rFonts w:hint="eastAsia"/>
        </w:rPr>
        <w:t>用户管理实现：</w:t>
      </w:r>
      <w:bookmarkEnd w:id="79"/>
    </w:p>
    <w:p w:rsidR="00CD52F9" w:rsidRDefault="00597709" w:rsidP="00CD52F9">
      <w:pPr>
        <w:ind w:firstLine="480"/>
      </w:pPr>
      <w:r>
        <w:rPr>
          <w:rFonts w:hint="eastAsia"/>
        </w:rPr>
        <w:t>人员管理</w:t>
      </w:r>
      <w:r w:rsidR="00CA739E">
        <w:rPr>
          <w:rFonts w:hint="eastAsia"/>
        </w:rPr>
        <w:t>是对组织下的人员进行查询、修改、删除</w:t>
      </w:r>
      <w:r w:rsidR="002A40C1">
        <w:rPr>
          <w:rFonts w:hint="eastAsia"/>
        </w:rPr>
        <w:t>、</w:t>
      </w:r>
      <w:r w:rsidR="00BB44B3">
        <w:rPr>
          <w:rFonts w:hint="eastAsia"/>
        </w:rPr>
        <w:t>注册</w:t>
      </w:r>
      <w:r w:rsidR="002A40C1">
        <w:rPr>
          <w:rFonts w:hint="eastAsia"/>
        </w:rPr>
        <w:t>功能，对于普通用户只能进行查询操作。</w:t>
      </w:r>
      <w:r w:rsidR="00631CCC">
        <w:rPr>
          <w:rFonts w:hint="eastAsia"/>
        </w:rPr>
        <w:t>用户的属性如项目组</w:t>
      </w:r>
      <w:r w:rsidR="00631CCC">
        <w:rPr>
          <w:rFonts w:hint="eastAsia"/>
        </w:rPr>
        <w:t>ID</w:t>
      </w:r>
      <w:r w:rsidR="00631CCC">
        <w:rPr>
          <w:rFonts w:hint="eastAsia"/>
        </w:rPr>
        <w:t>、电话、</w:t>
      </w:r>
      <w:r w:rsidR="00631CCC">
        <w:rPr>
          <w:rFonts w:hint="eastAsia"/>
        </w:rPr>
        <w:t>Email</w:t>
      </w:r>
      <w:r w:rsidR="00631CCC">
        <w:rPr>
          <w:rFonts w:hint="eastAsia"/>
        </w:rPr>
        <w:t>、性别</w:t>
      </w:r>
      <w:r w:rsidR="00F71357">
        <w:rPr>
          <w:rFonts w:hint="eastAsia"/>
        </w:rPr>
        <w:t>等信息的操作主要在</w:t>
      </w:r>
      <w:r w:rsidR="00F71357">
        <w:rPr>
          <w:rFonts w:hint="eastAsia"/>
        </w:rPr>
        <w:t>Model</w:t>
      </w:r>
      <w:r w:rsidR="00F71357">
        <w:rPr>
          <w:rFonts w:hint="eastAsia"/>
        </w:rPr>
        <w:t>层进行，</w:t>
      </w:r>
      <w:r w:rsidR="00B04D2B">
        <w:rPr>
          <w:rFonts w:hint="eastAsia"/>
        </w:rPr>
        <w:t>在</w:t>
      </w:r>
      <w:r w:rsidR="00B04D2B" w:rsidRPr="00B04D2B">
        <w:t>/app/models/User.php</w:t>
      </w:r>
      <w:r w:rsidR="00B04D2B">
        <w:rPr>
          <w:rFonts w:hint="eastAsia"/>
        </w:rPr>
        <w:t>中实现了人员的查询、修改、删除、</w:t>
      </w:r>
      <w:r w:rsidR="00094244">
        <w:rPr>
          <w:rFonts w:hint="eastAsia"/>
        </w:rPr>
        <w:t>注册</w:t>
      </w:r>
      <w:r w:rsidR="00B04D2B">
        <w:rPr>
          <w:rFonts w:hint="eastAsia"/>
        </w:rPr>
        <w:t>功能，</w:t>
      </w:r>
      <w:r w:rsidR="00927378">
        <w:rPr>
          <w:rFonts w:hint="eastAsia"/>
        </w:rPr>
        <w:t>并且与</w:t>
      </w:r>
      <w:r w:rsidR="00927378">
        <w:rPr>
          <w:rFonts w:hint="eastAsia"/>
        </w:rPr>
        <w:t>ActiveUser</w:t>
      </w:r>
      <w:r w:rsidR="00927378">
        <w:rPr>
          <w:rFonts w:hint="eastAsia"/>
        </w:rPr>
        <w:t>建立一一对应关系，一个</w:t>
      </w:r>
      <w:r w:rsidR="00FC28C3">
        <w:rPr>
          <w:rFonts w:hint="eastAsia"/>
        </w:rPr>
        <w:t>用户最多只能有一个在线状态，在</w:t>
      </w:r>
      <w:r w:rsidR="00FC28C3">
        <w:rPr>
          <w:rFonts w:hint="eastAsia"/>
        </w:rPr>
        <w:t>Model</w:t>
      </w:r>
      <w:r w:rsidR="00FC28C3">
        <w:rPr>
          <w:rFonts w:hint="eastAsia"/>
        </w:rPr>
        <w:t>层实现根据</w:t>
      </w:r>
      <w:r w:rsidR="00FC28C3">
        <w:rPr>
          <w:rFonts w:hint="eastAsia"/>
        </w:rPr>
        <w:t>Session</w:t>
      </w:r>
      <w:r w:rsidR="00FC28C3">
        <w:rPr>
          <w:rFonts w:hint="eastAsia"/>
        </w:rPr>
        <w:t>判断用户在线状态并更新</w:t>
      </w:r>
      <w:r w:rsidR="00FC28C3">
        <w:rPr>
          <w:rFonts w:hint="eastAsia"/>
        </w:rPr>
        <w:t>ActiveUser</w:t>
      </w:r>
      <w:r w:rsidR="00FC28C3">
        <w:rPr>
          <w:rFonts w:hint="eastAsia"/>
        </w:rPr>
        <w:t>表的</w:t>
      </w:r>
      <w:r w:rsidR="00E66A87">
        <w:rPr>
          <w:rFonts w:hint="eastAsia"/>
        </w:rPr>
        <w:t>功能</w:t>
      </w:r>
      <w:r w:rsidR="00D52586">
        <w:rPr>
          <w:rFonts w:hint="eastAsia"/>
        </w:rPr>
        <w:t>。</w:t>
      </w:r>
      <w:r w:rsidR="006C48FE">
        <w:rPr>
          <w:rFonts w:hint="eastAsia"/>
        </w:rPr>
        <w:t>在</w:t>
      </w:r>
      <w:r w:rsidR="006C48FE">
        <w:rPr>
          <w:rFonts w:hint="eastAsia"/>
        </w:rPr>
        <w:t>C</w:t>
      </w:r>
      <w:r w:rsidR="006C48FE">
        <w:t>o</w:t>
      </w:r>
      <w:r w:rsidR="006C48FE">
        <w:rPr>
          <w:rFonts w:hint="eastAsia"/>
        </w:rPr>
        <w:t>ntroller</w:t>
      </w:r>
      <w:r w:rsidR="006C48FE">
        <w:rPr>
          <w:rFonts w:hint="eastAsia"/>
        </w:rPr>
        <w:t>层进行对应操作处理前需要经过过滤器判断用户是否具备管理员权限</w:t>
      </w:r>
      <w:r w:rsidR="00693400">
        <w:rPr>
          <w:rFonts w:hint="eastAsia"/>
        </w:rPr>
        <w:t>。</w:t>
      </w:r>
      <w:r w:rsidR="00E70B9B">
        <w:rPr>
          <w:rFonts w:hint="eastAsia"/>
        </w:rPr>
        <w:t>View</w:t>
      </w:r>
      <w:r w:rsidR="00E70B9B">
        <w:rPr>
          <w:rFonts w:hint="eastAsia"/>
        </w:rPr>
        <w:t>层前端视图如下所示：</w:t>
      </w:r>
    </w:p>
    <w:p w:rsidR="00DB3937" w:rsidRDefault="00DB3937" w:rsidP="00DB3937">
      <w:pPr>
        <w:keepNext/>
        <w:ind w:firstLine="480"/>
        <w:jc w:val="center"/>
      </w:pPr>
      <w:r>
        <w:rPr>
          <w:noProof/>
        </w:rPr>
        <w:lastRenderedPageBreak/>
        <w:drawing>
          <wp:inline distT="0" distB="0" distL="0" distR="0" wp14:anchorId="67E42800" wp14:editId="33A0CD6D">
            <wp:extent cx="5274310" cy="16681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668145"/>
                    </a:xfrm>
                    <a:prstGeom prst="rect">
                      <a:avLst/>
                    </a:prstGeom>
                  </pic:spPr>
                </pic:pic>
              </a:graphicData>
            </a:graphic>
          </wp:inline>
        </w:drawing>
      </w:r>
    </w:p>
    <w:p w:rsidR="00E70B9B" w:rsidRDefault="00DB3937" w:rsidP="00DB3937">
      <w:pPr>
        <w:pStyle w:val="ae"/>
        <w:ind w:firstLine="420"/>
        <w:jc w:val="center"/>
      </w:pPr>
      <w:r>
        <w:t xml:space="preserve">Figure </w:t>
      </w:r>
      <w:fldSimple w:instr=" SEQ Figure \* ARABIC ">
        <w:r w:rsidR="00341AB0">
          <w:rPr>
            <w:noProof/>
          </w:rPr>
          <w:t>42</w:t>
        </w:r>
      </w:fldSimple>
      <w:r>
        <w:rPr>
          <w:rFonts w:hint="eastAsia"/>
        </w:rPr>
        <w:t>-</w:t>
      </w:r>
      <w:r>
        <w:rPr>
          <w:rFonts w:hint="eastAsia"/>
        </w:rPr>
        <w:t>用户管理主界面</w:t>
      </w:r>
    </w:p>
    <w:p w:rsidR="00977A72" w:rsidRDefault="00977A72" w:rsidP="00977A72">
      <w:pPr>
        <w:keepNext/>
        <w:ind w:firstLine="480"/>
        <w:jc w:val="center"/>
      </w:pPr>
      <w:r>
        <w:rPr>
          <w:noProof/>
        </w:rPr>
        <w:drawing>
          <wp:inline distT="0" distB="0" distL="0" distR="0" wp14:anchorId="6055F531" wp14:editId="7595B764">
            <wp:extent cx="3811603" cy="33563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25484" cy="3368594"/>
                    </a:xfrm>
                    <a:prstGeom prst="rect">
                      <a:avLst/>
                    </a:prstGeom>
                  </pic:spPr>
                </pic:pic>
              </a:graphicData>
            </a:graphic>
          </wp:inline>
        </w:drawing>
      </w:r>
    </w:p>
    <w:p w:rsidR="00DB3937" w:rsidRDefault="00977A72" w:rsidP="00977A72">
      <w:pPr>
        <w:pStyle w:val="ae"/>
        <w:ind w:firstLine="420"/>
        <w:jc w:val="center"/>
      </w:pPr>
      <w:r>
        <w:t xml:space="preserve">Figure </w:t>
      </w:r>
      <w:fldSimple w:instr=" SEQ Figure \* ARABIC ">
        <w:r w:rsidR="00341AB0">
          <w:rPr>
            <w:noProof/>
          </w:rPr>
          <w:t>43</w:t>
        </w:r>
      </w:fldSimple>
      <w:r>
        <w:rPr>
          <w:rFonts w:hint="eastAsia"/>
        </w:rPr>
        <w:t>-</w:t>
      </w:r>
      <w:r>
        <w:rPr>
          <w:rFonts w:hint="eastAsia"/>
        </w:rPr>
        <w:t>新用户注册</w:t>
      </w:r>
    </w:p>
    <w:p w:rsidR="00927D45" w:rsidRDefault="00927D45" w:rsidP="00927D45">
      <w:pPr>
        <w:keepNext/>
        <w:ind w:firstLine="480"/>
        <w:jc w:val="center"/>
      </w:pPr>
      <w:r>
        <w:rPr>
          <w:noProof/>
        </w:rPr>
        <w:lastRenderedPageBreak/>
        <w:drawing>
          <wp:inline distT="0" distB="0" distL="0" distR="0" wp14:anchorId="72C7FE0A" wp14:editId="5B78EFB3">
            <wp:extent cx="3352782" cy="370428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59373" cy="3711565"/>
                    </a:xfrm>
                    <a:prstGeom prst="rect">
                      <a:avLst/>
                    </a:prstGeom>
                  </pic:spPr>
                </pic:pic>
              </a:graphicData>
            </a:graphic>
          </wp:inline>
        </w:drawing>
      </w:r>
    </w:p>
    <w:p w:rsidR="00927D45" w:rsidRPr="00927D45" w:rsidRDefault="00927D45" w:rsidP="00927D45">
      <w:pPr>
        <w:pStyle w:val="ae"/>
        <w:ind w:firstLine="420"/>
        <w:jc w:val="center"/>
      </w:pPr>
      <w:r>
        <w:t xml:space="preserve">Figure </w:t>
      </w:r>
      <w:fldSimple w:instr=" SEQ Figure \* ARABIC ">
        <w:r w:rsidR="00341AB0">
          <w:rPr>
            <w:noProof/>
          </w:rPr>
          <w:t>44</w:t>
        </w:r>
      </w:fldSimple>
      <w:r>
        <w:rPr>
          <w:rFonts w:hint="eastAsia"/>
        </w:rPr>
        <w:t>-</w:t>
      </w:r>
      <w:r>
        <w:rPr>
          <w:rFonts w:hint="eastAsia"/>
        </w:rPr>
        <w:t>用户信息更新</w:t>
      </w:r>
    </w:p>
    <w:p w:rsidR="004A36F6" w:rsidRDefault="004A36F6" w:rsidP="00E1326E">
      <w:pPr>
        <w:pStyle w:val="3"/>
      </w:pPr>
      <w:bookmarkStart w:id="80" w:name="_Toc483421968"/>
      <w:r>
        <w:rPr>
          <w:rFonts w:hint="eastAsia"/>
        </w:rPr>
        <w:t>客户端管理实现：</w:t>
      </w:r>
      <w:bookmarkEnd w:id="80"/>
    </w:p>
    <w:p w:rsidR="00657BD2" w:rsidRDefault="00980266" w:rsidP="00657BD2">
      <w:pPr>
        <w:ind w:firstLine="480"/>
      </w:pPr>
      <w:r>
        <w:rPr>
          <w:rFonts w:hint="eastAsia"/>
        </w:rPr>
        <w:t>客户端管理模块实现对第三方需要进行接入网络账号系统的</w:t>
      </w:r>
      <w:r w:rsidR="00C5547F">
        <w:rPr>
          <w:rFonts w:hint="eastAsia"/>
        </w:rPr>
        <w:t>应用进行注册</w:t>
      </w:r>
      <w:r w:rsidR="00954A75">
        <w:rPr>
          <w:rFonts w:hint="eastAsia"/>
        </w:rPr>
        <w:t>。</w:t>
      </w:r>
      <w:r w:rsidR="00BB44B3">
        <w:rPr>
          <w:rFonts w:hint="eastAsia"/>
        </w:rPr>
        <w:t>用户可以进行注册客户端</w:t>
      </w:r>
      <w:r w:rsidR="00855E7D">
        <w:rPr>
          <w:rFonts w:hint="eastAsia"/>
        </w:rPr>
        <w:t>、删除客户端</w:t>
      </w:r>
      <w:r w:rsidR="00A159E8">
        <w:rPr>
          <w:rFonts w:hint="eastAsia"/>
        </w:rPr>
        <w:t>，并且每个用户可以注册自己的第三方应用客户端</w:t>
      </w:r>
      <w:r w:rsidR="00A7546F">
        <w:rPr>
          <w:rFonts w:hint="eastAsia"/>
        </w:rPr>
        <w:t>，拥有独立的客户端管理功能</w:t>
      </w:r>
      <w:r w:rsidR="00855E7D">
        <w:rPr>
          <w:rFonts w:hint="eastAsia"/>
        </w:rPr>
        <w:t>。</w:t>
      </w:r>
      <w:r w:rsidR="00567360">
        <w:rPr>
          <w:rFonts w:hint="eastAsia"/>
        </w:rPr>
        <w:t>第三方应用注册客户端需要</w:t>
      </w:r>
      <w:r w:rsidR="00567360">
        <w:rPr>
          <w:rFonts w:hint="eastAsia"/>
        </w:rPr>
        <w:t>Client</w:t>
      </w:r>
      <w:r w:rsidR="00567360">
        <w:t xml:space="preserve"> </w:t>
      </w:r>
      <w:r w:rsidR="00567360">
        <w:rPr>
          <w:rFonts w:hint="eastAsia"/>
        </w:rPr>
        <w:t>ID</w:t>
      </w:r>
      <w:r w:rsidR="00567360">
        <w:rPr>
          <w:rFonts w:hint="eastAsia"/>
        </w:rPr>
        <w:t>，选择客户端类型、</w:t>
      </w:r>
      <w:r w:rsidR="00567360">
        <w:rPr>
          <w:rFonts w:hint="eastAsia"/>
        </w:rPr>
        <w:t>Redirect</w:t>
      </w:r>
      <w:r w:rsidR="00567360">
        <w:t xml:space="preserve"> </w:t>
      </w:r>
      <w:r w:rsidR="00567360">
        <w:rPr>
          <w:rFonts w:hint="eastAsia"/>
        </w:rPr>
        <w:t>URL</w:t>
      </w:r>
      <w:r w:rsidR="00567360">
        <w:rPr>
          <w:rFonts w:hint="eastAsia"/>
        </w:rPr>
        <w:t>、选择客户端权限。</w:t>
      </w:r>
      <w:r w:rsidR="00F110B4">
        <w:rPr>
          <w:rFonts w:hint="eastAsia"/>
        </w:rPr>
        <w:t>客户端的查询、注册、删除</w:t>
      </w:r>
      <w:r w:rsidR="00823B47">
        <w:rPr>
          <w:rFonts w:hint="eastAsia"/>
        </w:rPr>
        <w:t>操作主要</w:t>
      </w:r>
      <w:r w:rsidR="00F110B4">
        <w:rPr>
          <w:rFonts w:hint="eastAsia"/>
        </w:rPr>
        <w:t>在</w:t>
      </w:r>
      <w:r w:rsidR="00F110B4" w:rsidRPr="00F110B4">
        <w:t>/app/models/Client.php</w:t>
      </w:r>
      <w:r w:rsidR="007F30BF">
        <w:rPr>
          <w:rFonts w:hint="eastAsia"/>
        </w:rPr>
        <w:t>和</w:t>
      </w:r>
      <w:r w:rsidR="007F30BF">
        <w:rPr>
          <w:rFonts w:hint="eastAsia"/>
        </w:rPr>
        <w:t>Controller</w:t>
      </w:r>
      <w:r w:rsidR="007F30BF">
        <w:rPr>
          <w:rFonts w:hint="eastAsia"/>
        </w:rPr>
        <w:t>层</w:t>
      </w:r>
      <w:r w:rsidR="00F110B4">
        <w:rPr>
          <w:rFonts w:hint="eastAsia"/>
        </w:rPr>
        <w:t>中实现</w:t>
      </w:r>
      <w:r w:rsidR="00A401EB">
        <w:rPr>
          <w:rFonts w:hint="eastAsia"/>
        </w:rPr>
        <w:t>。</w:t>
      </w:r>
      <w:r w:rsidR="00A401EB">
        <w:rPr>
          <w:rFonts w:hint="eastAsia"/>
        </w:rPr>
        <w:t>View</w:t>
      </w:r>
      <w:r w:rsidR="00A401EB">
        <w:rPr>
          <w:rFonts w:hint="eastAsia"/>
        </w:rPr>
        <w:t>层前端视图如下所示：</w:t>
      </w:r>
    </w:p>
    <w:p w:rsidR="008B6938" w:rsidRDefault="008B6938" w:rsidP="008B6938">
      <w:pPr>
        <w:keepNext/>
        <w:ind w:firstLine="480"/>
        <w:jc w:val="center"/>
      </w:pPr>
      <w:r>
        <w:rPr>
          <w:noProof/>
        </w:rPr>
        <w:lastRenderedPageBreak/>
        <w:drawing>
          <wp:inline distT="0" distB="0" distL="0" distR="0" wp14:anchorId="773F7CB7" wp14:editId="1584B615">
            <wp:extent cx="5166802" cy="1722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75326" cy="1725317"/>
                    </a:xfrm>
                    <a:prstGeom prst="rect">
                      <a:avLst/>
                    </a:prstGeom>
                  </pic:spPr>
                </pic:pic>
              </a:graphicData>
            </a:graphic>
          </wp:inline>
        </w:drawing>
      </w:r>
    </w:p>
    <w:p w:rsidR="008B6938" w:rsidRDefault="008B6938" w:rsidP="008B6938">
      <w:pPr>
        <w:pStyle w:val="ae"/>
        <w:ind w:firstLine="420"/>
        <w:jc w:val="center"/>
      </w:pPr>
      <w:r>
        <w:t xml:space="preserve">Figure </w:t>
      </w:r>
      <w:fldSimple w:instr=" SEQ Figure \* ARABIC ">
        <w:r w:rsidR="00341AB0">
          <w:rPr>
            <w:noProof/>
          </w:rPr>
          <w:t>45</w:t>
        </w:r>
      </w:fldSimple>
      <w:r>
        <w:rPr>
          <w:rFonts w:hint="eastAsia"/>
        </w:rPr>
        <w:t>-</w:t>
      </w:r>
      <w:r>
        <w:rPr>
          <w:rFonts w:hint="eastAsia"/>
        </w:rPr>
        <w:t>客户端主界面</w:t>
      </w:r>
    </w:p>
    <w:p w:rsidR="00763004" w:rsidRDefault="00763004" w:rsidP="00763004">
      <w:pPr>
        <w:keepNext/>
        <w:ind w:firstLine="480"/>
        <w:jc w:val="center"/>
      </w:pPr>
      <w:r>
        <w:rPr>
          <w:noProof/>
        </w:rPr>
        <w:drawing>
          <wp:inline distT="0" distB="0" distL="0" distR="0" wp14:anchorId="54B26A07" wp14:editId="4CCBB2F9">
            <wp:extent cx="3736015" cy="2644422"/>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47085" cy="2652258"/>
                    </a:xfrm>
                    <a:prstGeom prst="rect">
                      <a:avLst/>
                    </a:prstGeom>
                  </pic:spPr>
                </pic:pic>
              </a:graphicData>
            </a:graphic>
          </wp:inline>
        </w:drawing>
      </w:r>
    </w:p>
    <w:p w:rsidR="00A401EB" w:rsidRDefault="00763004" w:rsidP="00763004">
      <w:pPr>
        <w:pStyle w:val="ae"/>
        <w:ind w:firstLine="420"/>
        <w:jc w:val="center"/>
      </w:pPr>
      <w:r>
        <w:t xml:space="preserve">Figure </w:t>
      </w:r>
      <w:fldSimple w:instr=" SEQ Figure \* ARABIC ">
        <w:r w:rsidR="00341AB0">
          <w:rPr>
            <w:noProof/>
          </w:rPr>
          <w:t>46</w:t>
        </w:r>
      </w:fldSimple>
      <w:r>
        <w:rPr>
          <w:rFonts w:hint="eastAsia"/>
        </w:rPr>
        <w:t>-</w:t>
      </w:r>
      <w:r>
        <w:rPr>
          <w:rFonts w:hint="eastAsia"/>
        </w:rPr>
        <w:t>客户端注册</w:t>
      </w:r>
    </w:p>
    <w:p w:rsidR="008B6938" w:rsidRPr="008B6938" w:rsidRDefault="008B6938" w:rsidP="008B6938">
      <w:pPr>
        <w:ind w:firstLine="480"/>
      </w:pPr>
    </w:p>
    <w:p w:rsidR="004A36F6" w:rsidRDefault="004A36F6" w:rsidP="00E1326E">
      <w:pPr>
        <w:pStyle w:val="3"/>
      </w:pPr>
      <w:bookmarkStart w:id="81" w:name="_Toc483421969"/>
      <w:r>
        <w:rPr>
          <w:rFonts w:hint="eastAsia"/>
        </w:rPr>
        <w:t>开放平台实现：</w:t>
      </w:r>
      <w:bookmarkEnd w:id="81"/>
    </w:p>
    <w:p w:rsidR="00330440" w:rsidRDefault="00644681" w:rsidP="00330440">
      <w:pPr>
        <w:ind w:firstLine="480"/>
      </w:pPr>
      <w:r>
        <w:rPr>
          <w:rFonts w:hint="eastAsia"/>
        </w:rPr>
        <w:t>开放平台主要实现网络账号系统对已注册的第三方应用开放的</w:t>
      </w:r>
      <w:r w:rsidR="00464AEC">
        <w:rPr>
          <w:rFonts w:hint="eastAsia"/>
        </w:rPr>
        <w:t>Open</w:t>
      </w:r>
      <w:r w:rsidR="00464AEC">
        <w:t xml:space="preserve"> </w:t>
      </w:r>
      <w:r>
        <w:rPr>
          <w:rFonts w:hint="eastAsia"/>
        </w:rPr>
        <w:t>API</w:t>
      </w:r>
      <w:r w:rsidR="00464AEC">
        <w:rPr>
          <w:rFonts w:hint="eastAsia"/>
        </w:rPr>
        <w:t>，以及对这些</w:t>
      </w:r>
      <w:r w:rsidR="00464AEC">
        <w:rPr>
          <w:rFonts w:hint="eastAsia"/>
        </w:rPr>
        <w:t>Open</w:t>
      </w:r>
      <w:r w:rsidR="00464AEC">
        <w:t xml:space="preserve"> </w:t>
      </w:r>
      <w:r w:rsidR="00464AEC">
        <w:rPr>
          <w:rFonts w:hint="eastAsia"/>
        </w:rPr>
        <w:t>API</w:t>
      </w:r>
      <w:r w:rsidR="00464AEC">
        <w:rPr>
          <w:rFonts w:hint="eastAsia"/>
        </w:rPr>
        <w:t>的管理。</w:t>
      </w:r>
      <w:r w:rsidR="000F77DF">
        <w:rPr>
          <w:rFonts w:hint="eastAsia"/>
        </w:rPr>
        <w:t>对于管理员，可以对这些</w:t>
      </w:r>
      <w:r w:rsidR="000F77DF">
        <w:rPr>
          <w:rFonts w:hint="eastAsia"/>
        </w:rPr>
        <w:t>Open</w:t>
      </w:r>
      <w:r w:rsidR="000F77DF">
        <w:t xml:space="preserve"> </w:t>
      </w:r>
      <w:r w:rsidR="000F77DF">
        <w:rPr>
          <w:rFonts w:hint="eastAsia"/>
        </w:rPr>
        <w:t>API</w:t>
      </w:r>
      <w:r w:rsidR="000F77DF">
        <w:rPr>
          <w:rFonts w:hint="eastAsia"/>
        </w:rPr>
        <w:t>进行添加接口组、添加接口、修改接口、删除接口、测试接口，对于普通成员只能进行查看接口组、接口具体信息以及测试接口的</w:t>
      </w:r>
      <w:r w:rsidR="00884E3D">
        <w:rPr>
          <w:rFonts w:hint="eastAsia"/>
        </w:rPr>
        <w:t>操作</w:t>
      </w:r>
      <w:r w:rsidR="000F77DF">
        <w:rPr>
          <w:rFonts w:hint="eastAsia"/>
        </w:rPr>
        <w:t>。</w:t>
      </w:r>
      <w:r w:rsidR="003306BF">
        <w:rPr>
          <w:rFonts w:hint="eastAsia"/>
        </w:rPr>
        <w:t>Model</w:t>
      </w:r>
      <w:r w:rsidR="003306BF">
        <w:rPr>
          <w:rFonts w:hint="eastAsia"/>
        </w:rPr>
        <w:t>层有</w:t>
      </w:r>
      <w:r w:rsidR="002B7AE5" w:rsidRPr="002B7AE5">
        <w:t>/app/models/ApiGroup.php</w:t>
      </w:r>
      <w:r w:rsidR="002B7AE5">
        <w:rPr>
          <w:rFonts w:hint="eastAsia"/>
        </w:rPr>
        <w:t>和</w:t>
      </w:r>
      <w:r w:rsidR="002B7AE5" w:rsidRPr="002B7AE5">
        <w:t>/app/models/ApiInfo.php</w:t>
      </w:r>
      <w:r w:rsidR="00B90C60">
        <w:rPr>
          <w:rFonts w:hint="eastAsia"/>
        </w:rPr>
        <w:t>分别处理</w:t>
      </w:r>
      <w:r w:rsidR="00B90C60">
        <w:rPr>
          <w:rFonts w:hint="eastAsia"/>
        </w:rPr>
        <w:t>API</w:t>
      </w:r>
      <w:r w:rsidR="00B90C60">
        <w:rPr>
          <w:rFonts w:hint="eastAsia"/>
        </w:rPr>
        <w:t>组合</w:t>
      </w:r>
      <w:r w:rsidR="00B90C60">
        <w:rPr>
          <w:rFonts w:hint="eastAsia"/>
        </w:rPr>
        <w:t>API</w:t>
      </w:r>
      <w:r w:rsidR="00B90C60">
        <w:rPr>
          <w:rFonts w:hint="eastAsia"/>
        </w:rPr>
        <w:t>的增加、删除、修改等操作</w:t>
      </w:r>
      <w:r w:rsidR="004A349F">
        <w:rPr>
          <w:rFonts w:hint="eastAsia"/>
        </w:rPr>
        <w:t>。</w:t>
      </w:r>
      <w:r w:rsidR="00296CD4">
        <w:rPr>
          <w:rFonts w:hint="eastAsia"/>
        </w:rPr>
        <w:t>Controller</w:t>
      </w:r>
      <w:r w:rsidR="00296CD4">
        <w:rPr>
          <w:rFonts w:hint="eastAsia"/>
        </w:rPr>
        <w:t>层在</w:t>
      </w:r>
      <w:r w:rsidR="0053782B">
        <w:rPr>
          <w:rFonts w:hint="eastAsia"/>
        </w:rPr>
        <w:t>处理请求前先经过判断是否具有管理员权限的过滤器，</w:t>
      </w:r>
      <w:r w:rsidR="00B70A1F">
        <w:rPr>
          <w:rFonts w:hint="eastAsia"/>
        </w:rPr>
        <w:t>并且模拟</w:t>
      </w:r>
      <w:r w:rsidR="00B70A1F">
        <w:rPr>
          <w:rFonts w:hint="eastAsia"/>
        </w:rPr>
        <w:t>API</w:t>
      </w:r>
      <w:r w:rsidR="00B70A1F">
        <w:rPr>
          <w:rFonts w:hint="eastAsia"/>
        </w:rPr>
        <w:t>的</w:t>
      </w:r>
      <w:r w:rsidR="00B70A1F">
        <w:rPr>
          <w:rFonts w:hint="eastAsia"/>
        </w:rPr>
        <w:t>HTTP</w:t>
      </w:r>
      <w:r w:rsidR="00B70A1F">
        <w:rPr>
          <w:rFonts w:hint="eastAsia"/>
        </w:rPr>
        <w:t>请求，实现接口测试功能。</w:t>
      </w:r>
      <w:r w:rsidR="00B70A1F">
        <w:rPr>
          <w:rFonts w:hint="eastAsia"/>
        </w:rPr>
        <w:t>View</w:t>
      </w:r>
      <w:r w:rsidR="00B70A1F">
        <w:rPr>
          <w:rFonts w:hint="eastAsia"/>
        </w:rPr>
        <w:t>层前端视图如下所示：</w:t>
      </w:r>
    </w:p>
    <w:p w:rsidR="000B1932" w:rsidRDefault="000B1932" w:rsidP="000B1932">
      <w:pPr>
        <w:keepNext/>
        <w:ind w:firstLine="480"/>
        <w:jc w:val="center"/>
      </w:pPr>
      <w:r>
        <w:rPr>
          <w:noProof/>
        </w:rPr>
        <w:lastRenderedPageBreak/>
        <w:drawing>
          <wp:inline distT="0" distB="0" distL="0" distR="0">
            <wp:extent cx="5274310" cy="1920448"/>
            <wp:effectExtent l="0" t="0" r="2540" b="3810"/>
            <wp:docPr id="28" name="图片 28" descr="C:\Users\zzyo\AppData\Local\Microsoft\Windows\INetCache\Content.Word\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C:\Users\zzyo\AppData\Local\Microsoft\Windows\INetCache\Content.Word\API.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1920448"/>
                    </a:xfrm>
                    <a:prstGeom prst="rect">
                      <a:avLst/>
                    </a:prstGeom>
                    <a:noFill/>
                    <a:ln>
                      <a:noFill/>
                    </a:ln>
                  </pic:spPr>
                </pic:pic>
              </a:graphicData>
            </a:graphic>
          </wp:inline>
        </w:drawing>
      </w:r>
    </w:p>
    <w:p w:rsidR="00B70A1F" w:rsidRDefault="000B1932" w:rsidP="000B1932">
      <w:pPr>
        <w:pStyle w:val="ae"/>
        <w:ind w:firstLine="420"/>
        <w:jc w:val="center"/>
      </w:pPr>
      <w:r>
        <w:t xml:space="preserve">Figure </w:t>
      </w:r>
      <w:fldSimple w:instr=" SEQ Figure \* ARABIC ">
        <w:r w:rsidR="00341AB0">
          <w:rPr>
            <w:noProof/>
          </w:rPr>
          <w:t>47</w:t>
        </w:r>
      </w:fldSimple>
      <w:r>
        <w:rPr>
          <w:rFonts w:hint="eastAsia"/>
        </w:rPr>
        <w:t>-</w:t>
      </w:r>
      <w:r>
        <w:rPr>
          <w:rFonts w:hint="eastAsia"/>
        </w:rPr>
        <w:t>开放平台主界面</w:t>
      </w:r>
    </w:p>
    <w:p w:rsidR="002A10D6" w:rsidRDefault="002A10D6" w:rsidP="002A10D6">
      <w:pPr>
        <w:keepNext/>
        <w:ind w:firstLine="480"/>
        <w:jc w:val="center"/>
      </w:pPr>
      <w:r>
        <w:rPr>
          <w:noProof/>
        </w:rPr>
        <w:drawing>
          <wp:inline distT="0" distB="0" distL="0" distR="0" wp14:anchorId="11AD39B6" wp14:editId="67709EF7">
            <wp:extent cx="5274310" cy="3437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437890"/>
                    </a:xfrm>
                    <a:prstGeom prst="rect">
                      <a:avLst/>
                    </a:prstGeom>
                  </pic:spPr>
                </pic:pic>
              </a:graphicData>
            </a:graphic>
          </wp:inline>
        </w:drawing>
      </w:r>
    </w:p>
    <w:p w:rsidR="002A10D6" w:rsidRDefault="002A10D6" w:rsidP="002A10D6">
      <w:pPr>
        <w:pStyle w:val="ae"/>
        <w:ind w:firstLine="420"/>
        <w:jc w:val="center"/>
      </w:pPr>
      <w:r>
        <w:t xml:space="preserve">Figure </w:t>
      </w:r>
      <w:fldSimple w:instr=" SEQ Figure \* ARABIC ">
        <w:r w:rsidR="00341AB0">
          <w:rPr>
            <w:noProof/>
          </w:rPr>
          <w:t>48</w:t>
        </w:r>
      </w:fldSimple>
      <w:r>
        <w:rPr>
          <w:rFonts w:hint="eastAsia"/>
        </w:rPr>
        <w:t>-</w:t>
      </w:r>
      <w:r>
        <w:rPr>
          <w:rFonts w:hint="eastAsia"/>
        </w:rPr>
        <w:t>新建接口</w:t>
      </w:r>
    </w:p>
    <w:p w:rsidR="008E4CCA" w:rsidRDefault="008E4CCA" w:rsidP="008E4CCA">
      <w:pPr>
        <w:keepNext/>
        <w:ind w:firstLine="480"/>
        <w:jc w:val="center"/>
      </w:pPr>
      <w:r>
        <w:rPr>
          <w:noProof/>
        </w:rPr>
        <w:lastRenderedPageBreak/>
        <w:drawing>
          <wp:inline distT="0" distB="0" distL="0" distR="0">
            <wp:extent cx="5274310" cy="3873607"/>
            <wp:effectExtent l="0" t="0" r="2540" b="0"/>
            <wp:docPr id="30" name="图片 30" descr="C:\Users\zzyo\AppData\Local\Microsoft\Windows\INetCache\Content.Word\API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C:\Users\zzyo\AppData\Local\Microsoft\Windows\INetCache\Content.Word\API tes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3873607"/>
                    </a:xfrm>
                    <a:prstGeom prst="rect">
                      <a:avLst/>
                    </a:prstGeom>
                    <a:noFill/>
                    <a:ln>
                      <a:noFill/>
                    </a:ln>
                  </pic:spPr>
                </pic:pic>
              </a:graphicData>
            </a:graphic>
          </wp:inline>
        </w:drawing>
      </w:r>
    </w:p>
    <w:p w:rsidR="008E4CCA" w:rsidRPr="008E4CCA" w:rsidRDefault="008E4CCA" w:rsidP="008E4CCA">
      <w:pPr>
        <w:pStyle w:val="ae"/>
        <w:ind w:firstLine="420"/>
        <w:jc w:val="center"/>
      </w:pPr>
      <w:r>
        <w:t xml:space="preserve">Figure </w:t>
      </w:r>
      <w:fldSimple w:instr=" SEQ Figure \* ARABIC ">
        <w:r w:rsidR="00341AB0">
          <w:rPr>
            <w:noProof/>
          </w:rPr>
          <w:t>49</w:t>
        </w:r>
      </w:fldSimple>
      <w:r>
        <w:rPr>
          <w:rFonts w:hint="eastAsia"/>
        </w:rPr>
        <w:t>-</w:t>
      </w:r>
      <w:r>
        <w:rPr>
          <w:rFonts w:hint="eastAsia"/>
        </w:rPr>
        <w:t>接口测试</w:t>
      </w:r>
    </w:p>
    <w:p w:rsidR="000B68BE" w:rsidRDefault="00A94DD6" w:rsidP="000B68BE">
      <w:pPr>
        <w:pStyle w:val="2"/>
      </w:pPr>
      <w:bookmarkStart w:id="82" w:name="_Toc483421970"/>
      <w:r>
        <w:rPr>
          <w:rFonts w:hint="eastAsia"/>
        </w:rPr>
        <w:t>系统测试</w:t>
      </w:r>
      <w:bookmarkEnd w:id="82"/>
    </w:p>
    <w:p w:rsidR="00944ED2" w:rsidRDefault="00944ED2" w:rsidP="001E4BE5">
      <w:pPr>
        <w:pStyle w:val="3"/>
      </w:pPr>
      <w:bookmarkStart w:id="83" w:name="_Toc483421971"/>
      <w:r>
        <w:rPr>
          <w:rFonts w:hint="eastAsia"/>
        </w:rPr>
        <w:t>单元测试：</w:t>
      </w:r>
      <w:bookmarkEnd w:id="83"/>
    </w:p>
    <w:p w:rsidR="00C34145" w:rsidRDefault="00E03801" w:rsidP="00836E58">
      <w:pPr>
        <w:ind w:firstLine="480"/>
      </w:pPr>
      <w:r>
        <w:rPr>
          <w:rFonts w:hint="eastAsia"/>
        </w:rPr>
        <w:t>在系统开发中虽然采用诸多手段和方法，并尽可能的考虑多种原因场景和输入输出，</w:t>
      </w:r>
      <w:r w:rsidR="00F15190">
        <w:rPr>
          <w:rFonts w:hint="eastAsia"/>
        </w:rPr>
        <w:t>但不可避免的可能会出现错误和缺陷，</w:t>
      </w:r>
      <w:r w:rsidR="004D75C7">
        <w:rPr>
          <w:rFonts w:hint="eastAsia"/>
        </w:rPr>
        <w:t>单元测试是针对系统的基本功能模块为单位进行测试的</w:t>
      </w:r>
      <w:r w:rsidR="004C633A">
        <w:rPr>
          <w:rFonts w:hint="eastAsia"/>
        </w:rPr>
        <w:t>，以检查系统基本组成单位的正确性</w:t>
      </w:r>
      <w:r w:rsidR="00F15190">
        <w:rPr>
          <w:rFonts w:hint="eastAsia"/>
        </w:rPr>
        <w:t>，其目的在于发现各模块内部可能存在的缺陷</w:t>
      </w:r>
      <w:r w:rsidR="00E5352D" w:rsidRPr="00E5352D">
        <w:rPr>
          <w:vertAlign w:val="superscript"/>
        </w:rPr>
        <w:fldChar w:fldCharType="begin"/>
      </w:r>
      <w:r w:rsidR="00E5352D" w:rsidRPr="00E5352D">
        <w:rPr>
          <w:vertAlign w:val="superscript"/>
        </w:rPr>
        <w:instrText xml:space="preserve"> </w:instrText>
      </w:r>
      <w:r w:rsidR="00E5352D" w:rsidRPr="00E5352D">
        <w:rPr>
          <w:rFonts w:hint="eastAsia"/>
          <w:vertAlign w:val="superscript"/>
        </w:rPr>
        <w:instrText>REF _Ref483421825 \r \h</w:instrText>
      </w:r>
      <w:r w:rsidR="00E5352D" w:rsidRPr="00E5352D">
        <w:rPr>
          <w:vertAlign w:val="superscript"/>
        </w:rPr>
        <w:instrText xml:space="preserve"> </w:instrText>
      </w:r>
      <w:r w:rsidR="00E5352D">
        <w:rPr>
          <w:vertAlign w:val="superscript"/>
        </w:rPr>
        <w:instrText xml:space="preserve"> \* MERGEFORMAT </w:instrText>
      </w:r>
      <w:r w:rsidR="00E5352D" w:rsidRPr="00E5352D">
        <w:rPr>
          <w:vertAlign w:val="superscript"/>
        </w:rPr>
      </w:r>
      <w:r w:rsidR="00E5352D" w:rsidRPr="00E5352D">
        <w:rPr>
          <w:vertAlign w:val="superscript"/>
        </w:rPr>
        <w:fldChar w:fldCharType="separate"/>
      </w:r>
      <w:r w:rsidR="00E5352D" w:rsidRPr="00E5352D">
        <w:rPr>
          <w:vertAlign w:val="superscript"/>
        </w:rPr>
        <w:t>[29]</w:t>
      </w:r>
      <w:r w:rsidR="00E5352D" w:rsidRPr="00E5352D">
        <w:rPr>
          <w:vertAlign w:val="superscript"/>
        </w:rPr>
        <w:fldChar w:fldCharType="end"/>
      </w:r>
      <w:r w:rsidR="004C633A">
        <w:rPr>
          <w:rFonts w:hint="eastAsia"/>
        </w:rPr>
        <w:t>。</w:t>
      </w:r>
      <w:r w:rsidR="007D6DA7">
        <w:rPr>
          <w:rFonts w:hint="eastAsia"/>
        </w:rPr>
        <w:t>本系统的单元测试针对系统的各个功能模块开展测试，</w:t>
      </w:r>
      <w:r w:rsidR="001B3F91">
        <w:rPr>
          <w:rFonts w:hint="eastAsia"/>
        </w:rPr>
        <w:t>测试包括各个功能模块的子模块以及</w:t>
      </w:r>
      <w:r w:rsidR="008D5E59">
        <w:rPr>
          <w:rFonts w:hint="eastAsia"/>
        </w:rPr>
        <w:t>数据</w:t>
      </w:r>
      <w:r w:rsidR="0007449A">
        <w:rPr>
          <w:rFonts w:hint="eastAsia"/>
        </w:rPr>
        <w:t>接口</w:t>
      </w:r>
      <w:r w:rsidR="008D5E59">
        <w:rPr>
          <w:rFonts w:hint="eastAsia"/>
        </w:rPr>
        <w:t>。</w:t>
      </w:r>
      <w:r w:rsidR="00C34145">
        <w:rPr>
          <w:rFonts w:hint="eastAsia"/>
        </w:rPr>
        <w:t>系统的单元测试主要采用白盒测试的方法，辅以黑盒测试的方法</w:t>
      </w:r>
      <w:r w:rsidR="00784D2F">
        <w:rPr>
          <w:rFonts w:hint="eastAsia"/>
        </w:rPr>
        <w:t>，主要针对边界值和</w:t>
      </w:r>
      <w:r w:rsidR="00EE5135">
        <w:rPr>
          <w:rFonts w:hint="eastAsia"/>
        </w:rPr>
        <w:t>模块接口、错误处理</w:t>
      </w:r>
      <w:r w:rsidR="00784D2F">
        <w:rPr>
          <w:rFonts w:hint="eastAsia"/>
        </w:rPr>
        <w:t>进行测试</w:t>
      </w:r>
      <w:r w:rsidR="00C34145">
        <w:rPr>
          <w:rFonts w:hint="eastAsia"/>
        </w:rPr>
        <w:t>。</w:t>
      </w:r>
    </w:p>
    <w:p w:rsidR="005C0B1D" w:rsidRDefault="00C91A9E" w:rsidP="00836E58">
      <w:pPr>
        <w:ind w:firstLine="480"/>
      </w:pPr>
      <w:r>
        <w:rPr>
          <w:rFonts w:hint="eastAsia"/>
        </w:rPr>
        <w:t>下面</w:t>
      </w:r>
      <w:r w:rsidR="00F93F3C">
        <w:rPr>
          <w:rFonts w:hint="eastAsia"/>
        </w:rPr>
        <w:t>主要以</w:t>
      </w:r>
      <w:r w:rsidR="00054720">
        <w:rPr>
          <w:rFonts w:hint="eastAsia"/>
        </w:rPr>
        <w:t>基于</w:t>
      </w:r>
      <w:r w:rsidR="00054720">
        <w:rPr>
          <w:rFonts w:hint="eastAsia"/>
        </w:rPr>
        <w:t>OAuth</w:t>
      </w:r>
      <w:r w:rsidR="00054720">
        <w:t xml:space="preserve"> 2.0</w:t>
      </w:r>
      <w:r w:rsidR="00054720">
        <w:rPr>
          <w:rFonts w:hint="eastAsia"/>
        </w:rPr>
        <w:t>的</w:t>
      </w:r>
      <w:r w:rsidR="00AE3B46">
        <w:rPr>
          <w:rFonts w:hint="eastAsia"/>
        </w:rPr>
        <w:t>登录模块为例，介绍了此模块的测试用例和测试结果。</w:t>
      </w:r>
    </w:p>
    <w:p w:rsidR="002E5901" w:rsidRDefault="002E5901" w:rsidP="002E5901">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9</w:t>
      </w:r>
      <w:r>
        <w:fldChar w:fldCharType="end"/>
      </w:r>
      <w:r>
        <w:rPr>
          <w:rFonts w:hint="eastAsia"/>
        </w:rPr>
        <w:t>-</w:t>
      </w:r>
      <w:r w:rsidR="0062652D">
        <w:rPr>
          <w:rFonts w:hint="eastAsia"/>
        </w:rPr>
        <w:t>单元测试</w:t>
      </w:r>
      <w:r>
        <w:rPr>
          <w:rFonts w:hint="eastAsia"/>
        </w:rPr>
        <w:t>用例</w:t>
      </w:r>
    </w:p>
    <w:tbl>
      <w:tblPr>
        <w:tblStyle w:val="4-1"/>
        <w:tblW w:w="9067" w:type="dxa"/>
        <w:jc w:val="center"/>
        <w:tblLook w:val="04A0" w:firstRow="1" w:lastRow="0" w:firstColumn="1" w:lastColumn="0" w:noHBand="0" w:noVBand="1"/>
      </w:tblPr>
      <w:tblGrid>
        <w:gridCol w:w="704"/>
        <w:gridCol w:w="1276"/>
        <w:gridCol w:w="2977"/>
        <w:gridCol w:w="2835"/>
        <w:gridCol w:w="1275"/>
      </w:tblGrid>
      <w:tr w:rsidR="00B75D0A" w:rsidTr="00174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序号</w:t>
            </w:r>
          </w:p>
        </w:tc>
        <w:tc>
          <w:tcPr>
            <w:tcW w:w="1276"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977"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r w:rsidR="00E33F81">
              <w:rPr>
                <w:rFonts w:hint="eastAsia"/>
              </w:rPr>
              <w:t>（邮箱</w:t>
            </w:r>
            <w:r w:rsidR="00E33F81">
              <w:rPr>
                <w:rFonts w:hint="eastAsia"/>
              </w:rPr>
              <w:t>/</w:t>
            </w:r>
            <w:r w:rsidR="00E33F81">
              <w:rPr>
                <w:rFonts w:hint="eastAsia"/>
              </w:rPr>
              <w:t>密码）</w:t>
            </w:r>
          </w:p>
        </w:tc>
        <w:tc>
          <w:tcPr>
            <w:tcW w:w="283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1</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w:t>
            </w:r>
            <w:r>
              <w:rPr>
                <w:rFonts w:hint="eastAsia"/>
              </w:rPr>
              <w:t>@qq.com</w:t>
            </w:r>
            <w:r>
              <w:t>/</w:t>
            </w:r>
          </w:p>
        </w:tc>
        <w:tc>
          <w:tcPr>
            <w:tcW w:w="2835"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密码为空</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2</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w:t>
            </w:r>
            <w:r>
              <w:rPr>
                <w:rFonts w:hint="eastAsia"/>
              </w:rPr>
              <w:t>@qq.com</w:t>
            </w:r>
            <w:r>
              <w:t>/12</w:t>
            </w:r>
          </w:p>
        </w:tc>
        <w:tc>
          <w:tcPr>
            <w:tcW w:w="2835"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错误：密码长度</w:t>
            </w:r>
            <w:r w:rsidR="003B3B26">
              <w:rPr>
                <w:rFonts w:hint="eastAsia"/>
              </w:rPr>
              <w:t>小于</w:t>
            </w:r>
            <w:r w:rsidR="003B3B26">
              <w:rPr>
                <w:rFonts w:hint="eastAsia"/>
              </w:rPr>
              <w:t>3</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3</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zzyo</w:t>
            </w:r>
            <w:r>
              <w:t>1995/123456</w:t>
            </w:r>
          </w:p>
        </w:tc>
        <w:tc>
          <w:tcPr>
            <w:tcW w:w="2835"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错误：邮箱格式错误</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4</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登录</w:t>
            </w:r>
          </w:p>
        </w:tc>
        <w:tc>
          <w:tcPr>
            <w:tcW w:w="2977"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zzyo</w:t>
            </w:r>
            <w:r>
              <w:t>1995@qq.com</w:t>
            </w:r>
            <w:r>
              <w:rPr>
                <w:rFonts w:hint="eastAsia"/>
              </w:rPr>
              <w:t>/123456</w:t>
            </w:r>
          </w:p>
        </w:tc>
        <w:tc>
          <w:tcPr>
            <w:tcW w:w="2835"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个人主页</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pPr>
            <w:r>
              <w:rPr>
                <w:rFonts w:hint="eastAsia"/>
              </w:rPr>
              <w:t>5</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登录</w:t>
            </w:r>
          </w:p>
        </w:tc>
        <w:tc>
          <w:tcPr>
            <w:tcW w:w="2977" w:type="dxa"/>
          </w:tcPr>
          <w:p w:rsidR="00B75D0A" w:rsidRDefault="00785053"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停止操作</w:t>
            </w:r>
            <w:r w:rsidR="00E51890">
              <w:rPr>
                <w:rFonts w:hint="eastAsia"/>
              </w:rPr>
              <w:t>2</w:t>
            </w:r>
            <w:r w:rsidR="00211D51">
              <w:rPr>
                <w:rFonts w:hint="eastAsia"/>
              </w:rPr>
              <w:t>0</w:t>
            </w:r>
            <w:r w:rsidR="00211D51">
              <w:rPr>
                <w:rFonts w:hint="eastAsia"/>
              </w:rPr>
              <w:t>分钟刷新页面</w:t>
            </w:r>
          </w:p>
        </w:tc>
        <w:tc>
          <w:tcPr>
            <w:tcW w:w="2835" w:type="dxa"/>
          </w:tcPr>
          <w:p w:rsidR="00B75D0A" w:rsidRDefault="00211D51"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回话过期，进入登录页面</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F13D5A" w:rsidRPr="004D75C7" w:rsidRDefault="00F13D5A" w:rsidP="00631820">
      <w:pPr>
        <w:ind w:firstLineChars="0" w:firstLine="0"/>
      </w:pPr>
    </w:p>
    <w:p w:rsidR="00944ED2" w:rsidRDefault="00944ED2" w:rsidP="001E4BE5">
      <w:pPr>
        <w:pStyle w:val="3"/>
      </w:pPr>
      <w:bookmarkStart w:id="84" w:name="_Toc483421972"/>
      <w:r>
        <w:rPr>
          <w:rFonts w:hint="eastAsia"/>
        </w:rPr>
        <w:t>集成测试：</w:t>
      </w:r>
      <w:bookmarkEnd w:id="84"/>
    </w:p>
    <w:p w:rsidR="00EA5831" w:rsidRDefault="008B6142" w:rsidP="00EA5831">
      <w:pPr>
        <w:ind w:firstLine="480"/>
      </w:pPr>
      <w:r>
        <w:rPr>
          <w:rFonts w:hint="eastAsia"/>
        </w:rPr>
        <w:t>在针对系统的各个功能模块进行单元测试之后</w:t>
      </w:r>
      <w:r w:rsidR="00624C12">
        <w:rPr>
          <w:rFonts w:hint="eastAsia"/>
        </w:rPr>
        <w:t>，需要将各个功能模块组装成系统</w:t>
      </w:r>
      <w:r w:rsidR="00180818">
        <w:rPr>
          <w:rFonts w:hint="eastAsia"/>
        </w:rPr>
        <w:t>，主要需要测试以下问题：组装模块时，模块之间的接口数据是否正确</w:t>
      </w:r>
      <w:r w:rsidR="0014246F">
        <w:rPr>
          <w:rFonts w:hint="eastAsia"/>
        </w:rPr>
        <w:t>、有效；</w:t>
      </w:r>
      <w:r w:rsidR="00AC04FA">
        <w:rPr>
          <w:rFonts w:hint="eastAsia"/>
        </w:rPr>
        <w:t>新集成的模块会不会对之前的功能模块产生</w:t>
      </w:r>
      <w:r w:rsidR="007612FC">
        <w:rPr>
          <w:rFonts w:hint="eastAsia"/>
        </w:rPr>
        <w:t>消极影响；</w:t>
      </w:r>
      <w:r w:rsidR="00E917AB">
        <w:rPr>
          <w:rFonts w:hint="eastAsia"/>
        </w:rPr>
        <w:t>集成后的</w:t>
      </w:r>
      <w:r w:rsidR="00DD48AB">
        <w:rPr>
          <w:rFonts w:hint="eastAsia"/>
        </w:rPr>
        <w:t>系统全局是否存在缺陷</w:t>
      </w:r>
      <w:r w:rsidR="004D05C3" w:rsidRPr="004D05C3">
        <w:rPr>
          <w:vertAlign w:val="superscript"/>
        </w:rPr>
        <w:fldChar w:fldCharType="begin"/>
      </w:r>
      <w:r w:rsidR="004D05C3" w:rsidRPr="004D05C3">
        <w:rPr>
          <w:vertAlign w:val="superscript"/>
        </w:rPr>
        <w:instrText xml:space="preserve"> </w:instrText>
      </w:r>
      <w:r w:rsidR="004D05C3" w:rsidRPr="004D05C3">
        <w:rPr>
          <w:rFonts w:hint="eastAsia"/>
          <w:vertAlign w:val="superscript"/>
        </w:rPr>
        <w:instrText>REF _Ref483421848 \r \h</w:instrText>
      </w:r>
      <w:r w:rsidR="004D05C3" w:rsidRPr="004D05C3">
        <w:rPr>
          <w:vertAlign w:val="superscript"/>
        </w:rPr>
        <w:instrText xml:space="preserve"> </w:instrText>
      </w:r>
      <w:r w:rsidR="004D05C3">
        <w:rPr>
          <w:vertAlign w:val="superscript"/>
        </w:rPr>
        <w:instrText xml:space="preserve"> \* MERGEFORMAT </w:instrText>
      </w:r>
      <w:r w:rsidR="004D05C3" w:rsidRPr="004D05C3">
        <w:rPr>
          <w:vertAlign w:val="superscript"/>
        </w:rPr>
      </w:r>
      <w:r w:rsidR="004D05C3" w:rsidRPr="004D05C3">
        <w:rPr>
          <w:vertAlign w:val="superscript"/>
        </w:rPr>
        <w:fldChar w:fldCharType="separate"/>
      </w:r>
      <w:r w:rsidR="004D05C3" w:rsidRPr="004D05C3">
        <w:rPr>
          <w:vertAlign w:val="superscript"/>
        </w:rPr>
        <w:t>[30]</w:t>
      </w:r>
      <w:r w:rsidR="004D05C3" w:rsidRPr="004D05C3">
        <w:rPr>
          <w:vertAlign w:val="superscript"/>
        </w:rPr>
        <w:fldChar w:fldCharType="end"/>
      </w:r>
      <w:r w:rsidR="00B1541E">
        <w:rPr>
          <w:rFonts w:hint="eastAsia"/>
        </w:rPr>
        <w:t>。</w:t>
      </w:r>
      <w:r w:rsidR="003D3730">
        <w:rPr>
          <w:rFonts w:hint="eastAsia"/>
        </w:rPr>
        <w:t>以上都是集成测试需要进行的测试，</w:t>
      </w:r>
      <w:r w:rsidR="0009257E">
        <w:rPr>
          <w:rFonts w:hint="eastAsia"/>
        </w:rPr>
        <w:t>本系统主要采用</w:t>
      </w:r>
      <w:r w:rsidR="005B07DC">
        <w:rPr>
          <w:rFonts w:hint="eastAsia"/>
        </w:rPr>
        <w:t>自底向上的</w:t>
      </w:r>
      <w:r w:rsidR="003A09B4">
        <w:rPr>
          <w:rFonts w:hint="eastAsia"/>
        </w:rPr>
        <w:t>渐增式集成</w:t>
      </w:r>
      <w:r w:rsidR="000B2C66">
        <w:rPr>
          <w:rFonts w:hint="eastAsia"/>
        </w:rPr>
        <w:t>测试方法，</w:t>
      </w:r>
      <w:r w:rsidR="00280B23">
        <w:rPr>
          <w:rFonts w:hint="eastAsia"/>
        </w:rPr>
        <w:t>在对各个功能模块进行单元测试的基础上，将这些模块逐渐组装成完整的系统</w:t>
      </w:r>
      <w:r w:rsidR="00420EDB">
        <w:rPr>
          <w:rFonts w:hint="eastAsia"/>
        </w:rPr>
        <w:t>，在不断集成的过程中，一边进行集成一边进行测试</w:t>
      </w:r>
      <w:r w:rsidR="00511A58">
        <w:rPr>
          <w:rFonts w:hint="eastAsia"/>
        </w:rPr>
        <w:t>。</w:t>
      </w:r>
    </w:p>
    <w:p w:rsidR="007E6042" w:rsidRDefault="007E6042" w:rsidP="00EA5831">
      <w:pPr>
        <w:ind w:firstLine="480"/>
      </w:pPr>
      <w:r>
        <w:rPr>
          <w:rFonts w:hint="eastAsia"/>
        </w:rPr>
        <w:t>下表给出集成测试用例和测试结果：</w:t>
      </w:r>
    </w:p>
    <w:p w:rsidR="00840C4B" w:rsidRDefault="00840C4B" w:rsidP="00840C4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w:t>
      </w:r>
      <w:r>
        <w:rPr>
          <w:rFonts w:hint="eastAsia"/>
        </w:rPr>
        <w:t>集成测试用例</w:t>
      </w:r>
    </w:p>
    <w:tbl>
      <w:tblPr>
        <w:tblStyle w:val="4-1"/>
        <w:tblW w:w="9067" w:type="dxa"/>
        <w:jc w:val="center"/>
        <w:tblLook w:val="04A0" w:firstRow="1" w:lastRow="0" w:firstColumn="1" w:lastColumn="0" w:noHBand="0" w:noVBand="1"/>
      </w:tblPr>
      <w:tblGrid>
        <w:gridCol w:w="846"/>
        <w:gridCol w:w="2268"/>
        <w:gridCol w:w="2410"/>
        <w:gridCol w:w="2268"/>
        <w:gridCol w:w="1275"/>
      </w:tblGrid>
      <w:tr w:rsidR="00474832" w:rsidTr="00E47C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474832" w:rsidP="00474832">
            <w:pPr>
              <w:ind w:firstLineChars="0" w:firstLine="0"/>
            </w:pPr>
            <w:r>
              <w:rPr>
                <w:rFonts w:hint="eastAsia"/>
              </w:rPr>
              <w:t>序号</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流程</w:t>
            </w:r>
          </w:p>
        </w:tc>
        <w:tc>
          <w:tcPr>
            <w:tcW w:w="2410"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用例</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测试结果</w:t>
            </w:r>
          </w:p>
        </w:tc>
        <w:tc>
          <w:tcPr>
            <w:tcW w:w="1275"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结论</w:t>
            </w:r>
          </w:p>
        </w:tc>
      </w:tr>
      <w:tr w:rsidR="00474832"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6250EA" w:rsidP="00474832">
            <w:pPr>
              <w:ind w:firstLineChars="0" w:firstLine="0"/>
            </w:pPr>
            <w:r>
              <w:rPr>
                <w:rFonts w:hint="eastAsia"/>
              </w:rPr>
              <w:t>1</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OAuth</w:t>
            </w:r>
            <w:r>
              <w:t xml:space="preserve"> 2.0</w:t>
            </w:r>
            <w:r>
              <w:rPr>
                <w:rFonts w:hint="eastAsia"/>
              </w:rPr>
              <w:t>认证模块</w:t>
            </w:r>
          </w:p>
        </w:tc>
        <w:tc>
          <w:tcPr>
            <w:tcW w:w="2410"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客户端输入账号、密码</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系统个人主页</w:t>
            </w:r>
            <w:r w:rsidR="00E55B76">
              <w:rPr>
                <w:rFonts w:hint="eastAsia"/>
              </w:rPr>
              <w:t>，显示各个子功能</w:t>
            </w:r>
          </w:p>
        </w:tc>
        <w:tc>
          <w:tcPr>
            <w:tcW w:w="1275" w:type="dxa"/>
          </w:tcPr>
          <w:p w:rsidR="00474832" w:rsidRDefault="006A75F3" w:rsidP="0047483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C2084B"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2</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管理模块</w:t>
            </w:r>
          </w:p>
        </w:tc>
        <w:tc>
          <w:tcPr>
            <w:tcW w:w="2410"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用户管理</w:t>
            </w:r>
          </w:p>
        </w:tc>
        <w:tc>
          <w:tcPr>
            <w:tcW w:w="2268"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用户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C2084B"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pPr>
            <w:r>
              <w:rPr>
                <w:rFonts w:hint="eastAsia"/>
              </w:rPr>
              <w:t>3</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组织管理模块</w:t>
            </w:r>
          </w:p>
        </w:tc>
        <w:tc>
          <w:tcPr>
            <w:tcW w:w="2410"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点击组织管理</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组织管理页面</w:t>
            </w:r>
            <w:r w:rsidR="00E55B76">
              <w:rPr>
                <w:rFonts w:hint="eastAsia"/>
              </w:rPr>
              <w:t>，显示各个子功能</w:t>
            </w:r>
          </w:p>
        </w:tc>
        <w:tc>
          <w:tcPr>
            <w:tcW w:w="1275"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FE56DA"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t>4</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项目组管理模块</w:t>
            </w:r>
          </w:p>
        </w:tc>
        <w:tc>
          <w:tcPr>
            <w:tcW w:w="2410"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管理员点击项目组管理</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项目组管理页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FE56DA"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pPr>
            <w:r>
              <w:rPr>
                <w:rFonts w:hint="eastAsia"/>
              </w:rPr>
              <w:lastRenderedPageBreak/>
              <w:t>5</w:t>
            </w:r>
          </w:p>
        </w:tc>
        <w:tc>
          <w:tcPr>
            <w:tcW w:w="2268"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任务管理模块</w:t>
            </w:r>
          </w:p>
        </w:tc>
        <w:tc>
          <w:tcPr>
            <w:tcW w:w="2410"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Pr>
                <w:rFonts w:hint="eastAsia"/>
              </w:rPr>
              <w:t>/</w:t>
            </w:r>
            <w:r>
              <w:rPr>
                <w:rFonts w:hint="eastAsia"/>
              </w:rPr>
              <w:t>项目负责人点击任务管理</w:t>
            </w:r>
          </w:p>
        </w:tc>
        <w:tc>
          <w:tcPr>
            <w:tcW w:w="2268"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任务管理页面</w:t>
            </w:r>
            <w:r w:rsidR="00E55B76">
              <w:rPr>
                <w:rFonts w:hint="eastAsia"/>
              </w:rPr>
              <w:t>，显示各个子功能</w:t>
            </w:r>
          </w:p>
        </w:tc>
        <w:tc>
          <w:tcPr>
            <w:tcW w:w="1275"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r w:rsidR="00E55B76"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6</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客户端管理模块</w:t>
            </w:r>
          </w:p>
        </w:tc>
        <w:tc>
          <w:tcPr>
            <w:tcW w:w="2410" w:type="dxa"/>
          </w:tcPr>
          <w:p w:rsidR="00E55B76" w:rsidRDefault="000247F5"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点击</w:t>
            </w:r>
            <w:r w:rsidR="007B1063">
              <w:rPr>
                <w:rFonts w:hint="eastAsia"/>
              </w:rPr>
              <w:t>客户端</w:t>
            </w:r>
            <w:r>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进入</w:t>
            </w:r>
            <w:r w:rsidR="007B1063">
              <w:rPr>
                <w:rFonts w:hint="eastAsia"/>
              </w:rPr>
              <w:t>客户端</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测试</w:t>
            </w:r>
          </w:p>
        </w:tc>
      </w:tr>
      <w:tr w:rsidR="00E55B76"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pPr>
            <w:r>
              <w:rPr>
                <w:rFonts w:hint="eastAsia"/>
              </w:rPr>
              <w:t>7</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开放平台管理模块</w:t>
            </w:r>
          </w:p>
        </w:tc>
        <w:tc>
          <w:tcPr>
            <w:tcW w:w="2410" w:type="dxa"/>
          </w:tcPr>
          <w:p w:rsidR="00E55B76" w:rsidRDefault="00CB1A83"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管理员</w:t>
            </w:r>
            <w:r w:rsidR="000247F5">
              <w:rPr>
                <w:rFonts w:hint="eastAsia"/>
              </w:rPr>
              <w:t>点击</w:t>
            </w:r>
            <w:r w:rsidR="007B1063">
              <w:rPr>
                <w:rFonts w:hint="eastAsia"/>
              </w:rPr>
              <w:t>开放平台</w:t>
            </w:r>
            <w:r w:rsidR="000247F5">
              <w:rPr>
                <w:rFonts w:hint="eastAsia"/>
              </w:rPr>
              <w:t>管理</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进入</w:t>
            </w:r>
            <w:r w:rsidR="007B1063">
              <w:rPr>
                <w:rFonts w:hint="eastAsia"/>
              </w:rPr>
              <w:t>开放平台</w:t>
            </w:r>
            <w:r>
              <w:rPr>
                <w:rFonts w:hint="eastAsia"/>
              </w:rPr>
              <w:t>管理页面，显示各个子功能</w:t>
            </w:r>
          </w:p>
        </w:tc>
        <w:tc>
          <w:tcPr>
            <w:tcW w:w="1275"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通过测试</w:t>
            </w:r>
          </w:p>
        </w:tc>
      </w:tr>
    </w:tbl>
    <w:p w:rsidR="007E6042" w:rsidRPr="00EA5831" w:rsidRDefault="007E6042" w:rsidP="00EA5831">
      <w:pPr>
        <w:ind w:firstLine="480"/>
      </w:pPr>
    </w:p>
    <w:p w:rsidR="00944ED2" w:rsidRDefault="00944ED2" w:rsidP="001E4BE5">
      <w:pPr>
        <w:pStyle w:val="3"/>
      </w:pPr>
      <w:bookmarkStart w:id="85" w:name="_Toc483421973"/>
      <w:r>
        <w:rPr>
          <w:rFonts w:hint="eastAsia"/>
        </w:rPr>
        <w:t>性能测试：</w:t>
      </w:r>
      <w:bookmarkEnd w:id="85"/>
    </w:p>
    <w:p w:rsidR="004369DF" w:rsidRDefault="0008574F" w:rsidP="004369DF">
      <w:pPr>
        <w:ind w:firstLine="480"/>
      </w:pPr>
      <w:r>
        <w:rPr>
          <w:rFonts w:hint="eastAsia"/>
        </w:rPr>
        <w:t>在进过对于网络账号系统的单元测试和集成测试之后，</w:t>
      </w:r>
      <w:r w:rsidR="002773FE">
        <w:rPr>
          <w:rFonts w:hint="eastAsia"/>
        </w:rPr>
        <w:t>证明系统满足当前业务逻辑需求，</w:t>
      </w:r>
      <w:r w:rsidR="006A4CF0">
        <w:rPr>
          <w:rFonts w:hint="eastAsia"/>
        </w:rPr>
        <w:t>并能</w:t>
      </w:r>
      <w:r w:rsidR="004F51AB">
        <w:rPr>
          <w:rFonts w:hint="eastAsia"/>
        </w:rPr>
        <w:t>正常运行。</w:t>
      </w:r>
      <w:r w:rsidR="004D7C39">
        <w:rPr>
          <w:rFonts w:hint="eastAsia"/>
        </w:rPr>
        <w:t>但是，我们需要将网络账号系统</w:t>
      </w:r>
      <w:r w:rsidR="00D332F0">
        <w:rPr>
          <w:rFonts w:hint="eastAsia"/>
        </w:rPr>
        <w:t>正式投入</w:t>
      </w:r>
      <w:r w:rsidR="0086768A">
        <w:rPr>
          <w:rFonts w:hint="eastAsia"/>
        </w:rPr>
        <w:t>日常使用中，</w:t>
      </w:r>
      <w:r w:rsidR="00014D62">
        <w:rPr>
          <w:rFonts w:hint="eastAsia"/>
        </w:rPr>
        <w:t>不仅需要业务逻辑的正确，也需要保证性能需求</w:t>
      </w:r>
      <w:r w:rsidR="005A0DB6">
        <w:rPr>
          <w:rFonts w:hint="eastAsia"/>
        </w:rPr>
        <w:t>。因此，我们需要对</w:t>
      </w:r>
      <w:r w:rsidR="007B66D1">
        <w:rPr>
          <w:rFonts w:hint="eastAsia"/>
        </w:rPr>
        <w:t>系统进行性能测试。</w:t>
      </w:r>
      <w:r w:rsidR="00EF4B21">
        <w:rPr>
          <w:rFonts w:hint="eastAsia"/>
        </w:rPr>
        <w:t>对于</w:t>
      </w:r>
      <w:r w:rsidR="00EF4B21">
        <w:rPr>
          <w:rFonts w:hint="eastAsia"/>
        </w:rPr>
        <w:t>Web</w:t>
      </w:r>
      <w:r w:rsidR="00EF4B21">
        <w:rPr>
          <w:rFonts w:hint="eastAsia"/>
        </w:rPr>
        <w:t>应用的性能测试主要采用自动化的测试工具</w:t>
      </w:r>
      <w:r w:rsidR="00CF0A32">
        <w:rPr>
          <w:rFonts w:hint="eastAsia"/>
        </w:rPr>
        <w:t>进行模拟，对系统进行压力、负载测试</w:t>
      </w:r>
      <w:r w:rsidR="00C40640" w:rsidRPr="00C40640">
        <w:rPr>
          <w:vertAlign w:val="superscript"/>
        </w:rPr>
        <w:fldChar w:fldCharType="begin"/>
      </w:r>
      <w:r w:rsidR="00C40640" w:rsidRPr="00C40640">
        <w:rPr>
          <w:vertAlign w:val="superscript"/>
        </w:rPr>
        <w:instrText xml:space="preserve"> </w:instrText>
      </w:r>
      <w:r w:rsidR="00C40640" w:rsidRPr="00C40640">
        <w:rPr>
          <w:rFonts w:hint="eastAsia"/>
          <w:vertAlign w:val="superscript"/>
        </w:rPr>
        <w:instrText>REF _Ref483421871 \r \h</w:instrText>
      </w:r>
      <w:r w:rsidR="00C40640" w:rsidRPr="00C40640">
        <w:rPr>
          <w:vertAlign w:val="superscript"/>
        </w:rPr>
        <w:instrText xml:space="preserve"> </w:instrText>
      </w:r>
      <w:r w:rsidR="00C40640">
        <w:rPr>
          <w:vertAlign w:val="superscript"/>
        </w:rPr>
        <w:instrText xml:space="preserve"> \* MERGEFORMAT </w:instrText>
      </w:r>
      <w:r w:rsidR="00C40640" w:rsidRPr="00C40640">
        <w:rPr>
          <w:vertAlign w:val="superscript"/>
        </w:rPr>
      </w:r>
      <w:r w:rsidR="00C40640" w:rsidRPr="00C40640">
        <w:rPr>
          <w:vertAlign w:val="superscript"/>
        </w:rPr>
        <w:fldChar w:fldCharType="separate"/>
      </w:r>
      <w:r w:rsidR="00C40640" w:rsidRPr="00C40640">
        <w:rPr>
          <w:vertAlign w:val="superscript"/>
        </w:rPr>
        <w:t>[31]</w:t>
      </w:r>
      <w:r w:rsidR="00C40640" w:rsidRPr="00C40640">
        <w:rPr>
          <w:vertAlign w:val="superscript"/>
        </w:rPr>
        <w:fldChar w:fldCharType="end"/>
      </w:r>
      <w:r w:rsidR="00CF0A32">
        <w:rPr>
          <w:rFonts w:hint="eastAsia"/>
        </w:rPr>
        <w:t>。</w:t>
      </w:r>
      <w:r w:rsidR="006B31C6">
        <w:rPr>
          <w:rFonts w:hint="eastAsia"/>
        </w:rPr>
        <w:t>下面主要使用著名的在线性能测试</w:t>
      </w:r>
      <w:r w:rsidR="004E0FE3">
        <w:rPr>
          <w:rFonts w:hint="eastAsia"/>
        </w:rPr>
        <w:t>工具——</w:t>
      </w:r>
      <w:r w:rsidR="004E0FE3" w:rsidRPr="004E0FE3">
        <w:t>Load Impact</w:t>
      </w:r>
      <w:r w:rsidR="004E0FE3">
        <w:rPr>
          <w:rFonts w:hint="eastAsia"/>
        </w:rPr>
        <w:t>来测试系统页面加载速度和</w:t>
      </w:r>
      <w:r w:rsidR="00D40175">
        <w:rPr>
          <w:rFonts w:hint="eastAsia"/>
        </w:rPr>
        <w:t>2500</w:t>
      </w:r>
      <w:r w:rsidR="00D40175">
        <w:rPr>
          <w:rFonts w:hint="eastAsia"/>
        </w:rPr>
        <w:t>个</w:t>
      </w:r>
      <w:r w:rsidR="004E0FE3">
        <w:rPr>
          <w:rFonts w:hint="eastAsia"/>
        </w:rPr>
        <w:t>并发用户</w:t>
      </w:r>
      <w:r w:rsidR="004639F5">
        <w:rPr>
          <w:rFonts w:hint="eastAsia"/>
        </w:rPr>
        <w:t>的</w:t>
      </w:r>
      <w:r w:rsidR="004E0FE3">
        <w:rPr>
          <w:rFonts w:hint="eastAsia"/>
        </w:rPr>
        <w:t>负载测试：</w:t>
      </w:r>
    </w:p>
    <w:p w:rsidR="009A0453" w:rsidRDefault="009A0453" w:rsidP="009A0453">
      <w:pPr>
        <w:keepNext/>
        <w:ind w:firstLine="480"/>
        <w:jc w:val="center"/>
      </w:pPr>
      <w:r>
        <w:rPr>
          <w:noProof/>
        </w:rPr>
        <w:drawing>
          <wp:inline distT="0" distB="0" distL="0" distR="0" wp14:anchorId="51DB6592" wp14:editId="01D3223E">
            <wp:extent cx="5600670" cy="215840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02183" cy="2158992"/>
                    </a:xfrm>
                    <a:prstGeom prst="rect">
                      <a:avLst/>
                    </a:prstGeom>
                  </pic:spPr>
                </pic:pic>
              </a:graphicData>
            </a:graphic>
          </wp:inline>
        </w:drawing>
      </w:r>
    </w:p>
    <w:p w:rsidR="004E0FE3" w:rsidRDefault="009A0453" w:rsidP="009A0453">
      <w:pPr>
        <w:pStyle w:val="ae"/>
        <w:ind w:firstLine="420"/>
        <w:jc w:val="center"/>
      </w:pPr>
      <w:r>
        <w:t xml:space="preserve">Figure </w:t>
      </w:r>
      <w:fldSimple w:instr=" SEQ Figure \* ARABIC ">
        <w:r w:rsidR="00341AB0">
          <w:rPr>
            <w:noProof/>
          </w:rPr>
          <w:t>50</w:t>
        </w:r>
      </w:fldSimple>
      <w:r>
        <w:rPr>
          <w:rFonts w:hint="eastAsia"/>
        </w:rPr>
        <w:t>-</w:t>
      </w:r>
      <w:r>
        <w:rPr>
          <w:rFonts w:hint="eastAsia"/>
        </w:rPr>
        <w:t>性能测试报告</w:t>
      </w:r>
    </w:p>
    <w:p w:rsidR="00546E1E" w:rsidRPr="00546E1E" w:rsidRDefault="00546E1E" w:rsidP="00546E1E">
      <w:pPr>
        <w:ind w:firstLine="480"/>
      </w:pPr>
      <w:r>
        <w:rPr>
          <w:rFonts w:hint="eastAsia"/>
        </w:rPr>
        <w:t>测试结果表明：在</w:t>
      </w:r>
      <w:r w:rsidR="00091997">
        <w:rPr>
          <w:rFonts w:hint="eastAsia"/>
        </w:rPr>
        <w:t>2500</w:t>
      </w:r>
      <w:r w:rsidR="00091997">
        <w:rPr>
          <w:rFonts w:hint="eastAsia"/>
        </w:rPr>
        <w:t>个并发用户的情况下系统的响应时间在</w:t>
      </w:r>
      <w:r w:rsidR="00091997">
        <w:rPr>
          <w:rFonts w:hint="eastAsia"/>
        </w:rPr>
        <w:t>4.8s</w:t>
      </w:r>
      <w:r w:rsidR="00091997">
        <w:rPr>
          <w:rFonts w:hint="eastAsia"/>
        </w:rPr>
        <w:t>以内</w:t>
      </w:r>
      <w:r w:rsidR="000611AE">
        <w:rPr>
          <w:rFonts w:hint="eastAsia"/>
        </w:rPr>
        <w:t>。</w:t>
      </w:r>
      <w:r w:rsidR="002C54C1">
        <w:rPr>
          <w:rFonts w:hint="eastAsia"/>
        </w:rPr>
        <w:t>这一性能</w:t>
      </w:r>
      <w:r w:rsidR="009405CC">
        <w:rPr>
          <w:rFonts w:hint="eastAsia"/>
        </w:rPr>
        <w:t>表现</w:t>
      </w:r>
      <w:r w:rsidR="002C54C1">
        <w:rPr>
          <w:rFonts w:hint="eastAsia"/>
        </w:rPr>
        <w:t>满足当前</w:t>
      </w:r>
      <w:r w:rsidR="00DC5E16">
        <w:rPr>
          <w:rFonts w:hint="eastAsia"/>
        </w:rPr>
        <w:t>的需求。</w:t>
      </w:r>
    </w:p>
    <w:p w:rsidR="00A94DD6" w:rsidRPr="00A94DD6" w:rsidRDefault="002F14F1" w:rsidP="000B68BE">
      <w:pPr>
        <w:ind w:firstLine="480"/>
      </w:pPr>
      <w:r>
        <w:br w:type="page"/>
      </w:r>
    </w:p>
    <w:p w:rsidR="0054505E" w:rsidRDefault="0054505E" w:rsidP="0054505E">
      <w:pPr>
        <w:pStyle w:val="1"/>
      </w:pPr>
      <w:bookmarkStart w:id="86" w:name="_Toc483421974"/>
      <w:r>
        <w:rPr>
          <w:rFonts w:hint="eastAsia"/>
        </w:rPr>
        <w:lastRenderedPageBreak/>
        <w:t>总结与展望</w:t>
      </w:r>
      <w:bookmarkEnd w:id="86"/>
    </w:p>
    <w:p w:rsidR="006B7BDF" w:rsidRDefault="00D86CE7" w:rsidP="00D86CE7">
      <w:pPr>
        <w:pStyle w:val="2"/>
      </w:pPr>
      <w:bookmarkStart w:id="87" w:name="_Toc483421975"/>
      <w:r>
        <w:rPr>
          <w:rFonts w:hint="eastAsia"/>
        </w:rPr>
        <w:t>全文总结</w:t>
      </w:r>
      <w:bookmarkEnd w:id="87"/>
    </w:p>
    <w:p w:rsidR="0065759E" w:rsidRPr="0065759E" w:rsidRDefault="00397F23" w:rsidP="0065759E">
      <w:pPr>
        <w:ind w:firstLine="480"/>
      </w:pPr>
      <w:r>
        <w:rPr>
          <w:rFonts w:hint="eastAsia"/>
        </w:rPr>
        <w:t>网络账号</w:t>
      </w:r>
      <w:r w:rsidR="0065759E">
        <w:rPr>
          <w:rFonts w:hint="eastAsia"/>
        </w:rPr>
        <w:t>系统主要基于</w:t>
      </w:r>
      <w:r w:rsidR="0065759E">
        <w:rPr>
          <w:rFonts w:hint="eastAsia"/>
        </w:rPr>
        <w:t>MVC</w:t>
      </w:r>
      <w:r w:rsidR="0065759E">
        <w:rPr>
          <w:rFonts w:hint="eastAsia"/>
        </w:rPr>
        <w:t>设计模式、</w:t>
      </w:r>
      <w:r w:rsidR="0065759E">
        <w:rPr>
          <w:rFonts w:hint="eastAsia"/>
        </w:rPr>
        <w:t>PHP</w:t>
      </w:r>
      <w:r w:rsidR="0065759E">
        <w:rPr>
          <w:rFonts w:hint="eastAsia"/>
        </w:rPr>
        <w:t>语言、</w:t>
      </w:r>
      <w:r w:rsidR="0065759E">
        <w:rPr>
          <w:rFonts w:hint="eastAsia"/>
        </w:rPr>
        <w:t>Laravel</w:t>
      </w:r>
      <w:r w:rsidR="0065759E">
        <w:rPr>
          <w:rFonts w:hint="eastAsia"/>
        </w:rPr>
        <w:t>框架、</w:t>
      </w:r>
      <w:r w:rsidR="0065759E">
        <w:rPr>
          <w:rFonts w:hint="eastAsia"/>
        </w:rPr>
        <w:t>MySQL</w:t>
      </w:r>
      <w:r w:rsidR="0065759E">
        <w:rPr>
          <w:rFonts w:hint="eastAsia"/>
        </w:rPr>
        <w:t>数据库等工具或技术进行开发</w:t>
      </w:r>
      <w:r w:rsidR="00C428B5">
        <w:rPr>
          <w:rFonts w:hint="eastAsia"/>
        </w:rPr>
        <w:t>，</w:t>
      </w:r>
      <w:r w:rsidR="00805A13">
        <w:rPr>
          <w:rFonts w:hint="eastAsia"/>
        </w:rPr>
        <w:t>由于</w:t>
      </w:r>
      <w:r w:rsidR="00F24E37">
        <w:rPr>
          <w:rFonts w:hint="eastAsia"/>
        </w:rPr>
        <w:t>之前对于开发这样大型、</w:t>
      </w:r>
      <w:r w:rsidR="00536191">
        <w:rPr>
          <w:rFonts w:hint="eastAsia"/>
        </w:rPr>
        <w:t>投入实际使用</w:t>
      </w:r>
      <w:r w:rsidR="00F24E37">
        <w:rPr>
          <w:rFonts w:hint="eastAsia"/>
        </w:rPr>
        <w:t>的</w:t>
      </w:r>
      <w:r w:rsidR="00F24E37">
        <w:rPr>
          <w:rFonts w:hint="eastAsia"/>
        </w:rPr>
        <w:t>Web</w:t>
      </w:r>
      <w:r w:rsidR="001B497A">
        <w:rPr>
          <w:rFonts w:hint="eastAsia"/>
        </w:rPr>
        <w:t>项目开发经验较少，</w:t>
      </w:r>
      <w:r w:rsidR="00EF6C8D">
        <w:rPr>
          <w:rFonts w:hint="eastAsia"/>
        </w:rPr>
        <w:t>对许多技术知识</w:t>
      </w:r>
      <w:r w:rsidR="00761D0C">
        <w:rPr>
          <w:rFonts w:hint="eastAsia"/>
        </w:rPr>
        <w:t>的学习较为浅显，</w:t>
      </w:r>
      <w:r w:rsidR="00580453">
        <w:rPr>
          <w:rFonts w:hint="eastAsia"/>
        </w:rPr>
        <w:t>因此，在开发过程中遇到了许多困难，</w:t>
      </w:r>
      <w:r w:rsidR="008615E4">
        <w:rPr>
          <w:rFonts w:hint="eastAsia"/>
        </w:rPr>
        <w:t>在学校内和软件所的各位老师的帮助指导下，</w:t>
      </w:r>
      <w:r w:rsidR="00A27005">
        <w:rPr>
          <w:rFonts w:hint="eastAsia"/>
        </w:rPr>
        <w:t>经过努力最终完成了网络账号系统的设计与实现。</w:t>
      </w:r>
    </w:p>
    <w:p w:rsidR="00C85913" w:rsidRDefault="00620EE7" w:rsidP="001E7246">
      <w:pPr>
        <w:ind w:firstLine="480"/>
      </w:pPr>
      <w:r>
        <w:rPr>
          <w:rFonts w:hint="eastAsia"/>
        </w:rPr>
        <w:t>本文主要介绍了基于</w:t>
      </w:r>
      <w:r>
        <w:rPr>
          <w:rFonts w:hint="eastAsia"/>
        </w:rPr>
        <w:t>OAuth</w:t>
      </w:r>
      <w:r>
        <w:t xml:space="preserve"> 2.0</w:t>
      </w:r>
      <w:r>
        <w:rPr>
          <w:rFonts w:hint="eastAsia"/>
        </w:rPr>
        <w:t>的第三方用户信息系统的设计与实现。</w:t>
      </w:r>
      <w:r w:rsidR="005326C0">
        <w:rPr>
          <w:rFonts w:hint="eastAsia"/>
        </w:rPr>
        <w:t>网络账号系统采用了</w:t>
      </w:r>
      <w:r w:rsidR="002B5B03">
        <w:rPr>
          <w:rFonts w:hint="eastAsia"/>
        </w:rPr>
        <w:t>当前较为流行的开发框架、开发技术、开发理念，</w:t>
      </w:r>
      <w:r w:rsidR="00A3522D">
        <w:rPr>
          <w:rFonts w:hint="eastAsia"/>
        </w:rPr>
        <w:t>使编码的效率大大提高，</w:t>
      </w:r>
      <w:r w:rsidR="0051069C">
        <w:rPr>
          <w:rFonts w:hint="eastAsia"/>
        </w:rPr>
        <w:t>也提高了系统的可用性、易用性、安全性、和性能</w:t>
      </w:r>
      <w:r w:rsidR="00432A57">
        <w:rPr>
          <w:rFonts w:hint="eastAsia"/>
        </w:rPr>
        <w:t>，提高了</w:t>
      </w:r>
      <w:r w:rsidR="00B07A24">
        <w:rPr>
          <w:rFonts w:hint="eastAsia"/>
        </w:rPr>
        <w:t>此系统使用人员的</w:t>
      </w:r>
      <w:r w:rsidR="00C26F4C">
        <w:rPr>
          <w:rFonts w:hint="eastAsia"/>
        </w:rPr>
        <w:t>业务操作效率</w:t>
      </w:r>
      <w:r w:rsidR="0051069C">
        <w:rPr>
          <w:rFonts w:hint="eastAsia"/>
        </w:rPr>
        <w:t>。</w:t>
      </w:r>
      <w:r w:rsidR="008F3E97">
        <w:rPr>
          <w:rFonts w:hint="eastAsia"/>
        </w:rPr>
        <w:t>本系统主要基于</w:t>
      </w:r>
      <w:r w:rsidR="008F3E97">
        <w:rPr>
          <w:rFonts w:hint="eastAsia"/>
        </w:rPr>
        <w:t>B/S</w:t>
      </w:r>
      <w:r w:rsidR="008F3E97">
        <w:rPr>
          <w:rFonts w:hint="eastAsia"/>
        </w:rPr>
        <w:t>架构进行开发，</w:t>
      </w:r>
      <w:r w:rsidR="005B53F3">
        <w:rPr>
          <w:rFonts w:hint="eastAsia"/>
        </w:rPr>
        <w:t>提高了系统的跨平台性，</w:t>
      </w:r>
      <w:r w:rsidR="006963D2">
        <w:rPr>
          <w:rFonts w:hint="eastAsia"/>
        </w:rPr>
        <w:t>使</w:t>
      </w:r>
      <w:r w:rsidR="006D75EE">
        <w:rPr>
          <w:rFonts w:hint="eastAsia"/>
        </w:rPr>
        <w:t>系统更加方便移植和扩展</w:t>
      </w:r>
      <w:r w:rsidR="008B4173">
        <w:rPr>
          <w:rFonts w:hint="eastAsia"/>
        </w:rPr>
        <w:t>。</w:t>
      </w:r>
    </w:p>
    <w:p w:rsidR="00E921E0" w:rsidRPr="00BF10F2" w:rsidRDefault="00BF10F2" w:rsidP="003C1434">
      <w:pPr>
        <w:ind w:firstLine="480"/>
      </w:pPr>
      <w:r>
        <w:rPr>
          <w:rFonts w:hint="eastAsia"/>
        </w:rPr>
        <w:t>下面对本文的工作</w:t>
      </w:r>
      <w:r w:rsidR="00E921E0">
        <w:rPr>
          <w:rFonts w:hint="eastAsia"/>
        </w:rPr>
        <w:t>作出总结：</w:t>
      </w:r>
    </w:p>
    <w:p w:rsidR="008E2BB6" w:rsidRDefault="00DA4484" w:rsidP="006C2A4F">
      <w:pPr>
        <w:pStyle w:val="aa"/>
        <w:numPr>
          <w:ilvl w:val="0"/>
          <w:numId w:val="38"/>
        </w:numPr>
        <w:ind w:firstLineChars="0"/>
      </w:pPr>
      <w:r>
        <w:rPr>
          <w:rFonts w:hint="eastAsia"/>
        </w:rPr>
        <w:t>本文</w:t>
      </w:r>
      <w:r w:rsidR="002D73EC">
        <w:rPr>
          <w:rFonts w:hint="eastAsia"/>
        </w:rPr>
        <w:t>首先介绍网络账号系统的研究背景以及</w:t>
      </w:r>
      <w:r w:rsidR="0032723F">
        <w:rPr>
          <w:rFonts w:hint="eastAsia"/>
        </w:rPr>
        <w:t>应用</w:t>
      </w:r>
      <w:r w:rsidR="002D73EC">
        <w:rPr>
          <w:rFonts w:hint="eastAsia"/>
        </w:rPr>
        <w:t>意义，</w:t>
      </w:r>
      <w:r w:rsidR="00293AF9">
        <w:rPr>
          <w:rFonts w:hint="eastAsia"/>
        </w:rPr>
        <w:t>简述了国内外研究现状，</w:t>
      </w:r>
      <w:r w:rsidR="00A24020">
        <w:rPr>
          <w:rFonts w:hint="eastAsia"/>
        </w:rPr>
        <w:t>分析了国内外关于</w:t>
      </w:r>
      <w:r w:rsidR="00A24020">
        <w:rPr>
          <w:rFonts w:hint="eastAsia"/>
        </w:rPr>
        <w:t>OAuth</w:t>
      </w:r>
      <w:r w:rsidR="00A24020">
        <w:t xml:space="preserve"> 2.0</w:t>
      </w:r>
      <w:r w:rsidR="00A24020">
        <w:rPr>
          <w:rFonts w:hint="eastAsia"/>
        </w:rPr>
        <w:t>协议的应用场景和优点、缺陷</w:t>
      </w:r>
      <w:r w:rsidR="00EB4A4F">
        <w:rPr>
          <w:rFonts w:hint="eastAsia"/>
        </w:rPr>
        <w:t>，</w:t>
      </w:r>
      <w:r w:rsidR="00B741AB">
        <w:rPr>
          <w:rFonts w:hint="eastAsia"/>
        </w:rPr>
        <w:t>然后</w:t>
      </w:r>
      <w:r w:rsidR="00FC2A06">
        <w:rPr>
          <w:rFonts w:hint="eastAsia"/>
        </w:rPr>
        <w:t>说明了本文的主要研究</w:t>
      </w:r>
      <w:r w:rsidR="00A523EE">
        <w:rPr>
          <w:rFonts w:hint="eastAsia"/>
        </w:rPr>
        <w:t>开发</w:t>
      </w:r>
      <w:r w:rsidR="00FC2A06">
        <w:rPr>
          <w:rFonts w:hint="eastAsia"/>
        </w:rPr>
        <w:t>工作以及组织结构</w:t>
      </w:r>
      <w:r w:rsidR="00A523EE">
        <w:rPr>
          <w:rFonts w:hint="eastAsia"/>
        </w:rPr>
        <w:t>。</w:t>
      </w:r>
    </w:p>
    <w:p w:rsidR="00115F28" w:rsidRDefault="00C56302" w:rsidP="006C2A4F">
      <w:pPr>
        <w:pStyle w:val="aa"/>
        <w:numPr>
          <w:ilvl w:val="0"/>
          <w:numId w:val="38"/>
        </w:numPr>
        <w:ind w:firstLineChars="0"/>
      </w:pPr>
      <w:r>
        <w:rPr>
          <w:rFonts w:hint="eastAsia"/>
        </w:rPr>
        <w:t>介绍了当下比较流行的开发框架和开发技术</w:t>
      </w:r>
      <w:r w:rsidR="002F30E5">
        <w:rPr>
          <w:rFonts w:hint="eastAsia"/>
        </w:rPr>
        <w:t>、理念</w:t>
      </w:r>
      <w:r>
        <w:rPr>
          <w:rFonts w:hint="eastAsia"/>
        </w:rPr>
        <w:t>，</w:t>
      </w:r>
      <w:r w:rsidR="00314555">
        <w:rPr>
          <w:rFonts w:hint="eastAsia"/>
        </w:rPr>
        <w:t>如</w:t>
      </w:r>
      <w:r w:rsidR="0036610A">
        <w:rPr>
          <w:rFonts w:hint="eastAsia"/>
        </w:rPr>
        <w:t>简洁易学、易部署、高性能的</w:t>
      </w:r>
      <w:r w:rsidR="0036610A">
        <w:rPr>
          <w:rFonts w:hint="eastAsia"/>
        </w:rPr>
        <w:t>Web</w:t>
      </w:r>
      <w:r w:rsidR="0036610A">
        <w:rPr>
          <w:rFonts w:hint="eastAsia"/>
        </w:rPr>
        <w:t>开发语言——</w:t>
      </w:r>
      <w:r w:rsidR="0036610A">
        <w:rPr>
          <w:rFonts w:hint="eastAsia"/>
        </w:rPr>
        <w:t>PHP</w:t>
      </w:r>
      <w:r w:rsidR="0036610A">
        <w:rPr>
          <w:rFonts w:hint="eastAsia"/>
        </w:rPr>
        <w:t>，</w:t>
      </w:r>
      <w:r w:rsidR="00AA782E">
        <w:rPr>
          <w:rFonts w:hint="eastAsia"/>
        </w:rPr>
        <w:t>基于</w:t>
      </w:r>
      <w:r w:rsidR="00AA782E">
        <w:rPr>
          <w:rFonts w:hint="eastAsia"/>
        </w:rPr>
        <w:t>PHP</w:t>
      </w:r>
      <w:r w:rsidR="00AA782E">
        <w:rPr>
          <w:rFonts w:hint="eastAsia"/>
        </w:rPr>
        <w:t>语言应用最广、最流行、</w:t>
      </w:r>
      <w:r w:rsidR="00D40596">
        <w:rPr>
          <w:rFonts w:hint="eastAsia"/>
        </w:rPr>
        <w:t>开发效率最高的</w:t>
      </w:r>
      <w:r w:rsidR="00D40596">
        <w:rPr>
          <w:rFonts w:hint="eastAsia"/>
        </w:rPr>
        <w:t>laravel</w:t>
      </w:r>
      <w:r w:rsidR="00D40596">
        <w:rPr>
          <w:rFonts w:hint="eastAsia"/>
        </w:rPr>
        <w:t>框架</w:t>
      </w:r>
      <w:r w:rsidR="009332BC">
        <w:rPr>
          <w:rFonts w:hint="eastAsia"/>
        </w:rPr>
        <w:t>，</w:t>
      </w:r>
      <w:r w:rsidR="00BF66CD">
        <w:rPr>
          <w:rFonts w:hint="eastAsia"/>
        </w:rPr>
        <w:t>服务器端</w:t>
      </w:r>
      <w:r w:rsidR="0032081E">
        <w:rPr>
          <w:rFonts w:hint="eastAsia"/>
        </w:rPr>
        <w:t>使用</w:t>
      </w:r>
      <w:r w:rsidR="00BF66CD">
        <w:rPr>
          <w:rFonts w:hint="eastAsia"/>
        </w:rPr>
        <w:t>Apache</w:t>
      </w:r>
      <w:r w:rsidR="0032081E">
        <w:rPr>
          <w:rFonts w:hint="eastAsia"/>
        </w:rPr>
        <w:t>，</w:t>
      </w:r>
      <w:r w:rsidR="00522919">
        <w:rPr>
          <w:rFonts w:hint="eastAsia"/>
        </w:rPr>
        <w:t>系统最核心的部分——</w:t>
      </w:r>
      <w:r w:rsidR="00522919">
        <w:rPr>
          <w:rFonts w:hint="eastAsia"/>
        </w:rPr>
        <w:t>OAuth</w:t>
      </w:r>
      <w:r w:rsidR="00522919">
        <w:t xml:space="preserve"> 2.0</w:t>
      </w:r>
      <w:r w:rsidR="00522919">
        <w:rPr>
          <w:rFonts w:hint="eastAsia"/>
        </w:rPr>
        <w:t>协议，</w:t>
      </w:r>
      <w:r w:rsidR="00B075AC">
        <w:rPr>
          <w:rFonts w:hint="eastAsia"/>
        </w:rPr>
        <w:t>以及三元权限、</w:t>
      </w:r>
      <w:r w:rsidR="00B075AC">
        <w:rPr>
          <w:rFonts w:hint="eastAsia"/>
        </w:rPr>
        <w:t>Redis</w:t>
      </w:r>
      <w:r w:rsidR="00B075AC">
        <w:rPr>
          <w:rFonts w:hint="eastAsia"/>
        </w:rPr>
        <w:t>、</w:t>
      </w:r>
      <w:r w:rsidR="00B075AC">
        <w:rPr>
          <w:rFonts w:hint="eastAsia"/>
        </w:rPr>
        <w:t>RabbitMQ</w:t>
      </w:r>
      <w:r w:rsidR="00B075AC">
        <w:rPr>
          <w:rFonts w:hint="eastAsia"/>
        </w:rPr>
        <w:t>等工具和设计思想</w:t>
      </w:r>
      <w:r w:rsidR="0076478C">
        <w:rPr>
          <w:rFonts w:hint="eastAsia"/>
        </w:rPr>
        <w:t>，</w:t>
      </w:r>
      <w:r w:rsidR="003566EE">
        <w:rPr>
          <w:rFonts w:hint="eastAsia"/>
        </w:rPr>
        <w:t>为接下来的开发打好技术基础。</w:t>
      </w:r>
    </w:p>
    <w:p w:rsidR="00115F28" w:rsidRDefault="00491D88" w:rsidP="006C2A4F">
      <w:pPr>
        <w:pStyle w:val="aa"/>
        <w:numPr>
          <w:ilvl w:val="0"/>
          <w:numId w:val="38"/>
        </w:numPr>
        <w:ind w:firstLineChars="0"/>
      </w:pPr>
      <w:r>
        <w:rPr>
          <w:rFonts w:hint="eastAsia"/>
        </w:rPr>
        <w:t>然后</w:t>
      </w:r>
      <w:r w:rsidR="00A6455D">
        <w:rPr>
          <w:rFonts w:hint="eastAsia"/>
        </w:rPr>
        <w:t>对于系统的功能、业务、性能、安全、接口</w:t>
      </w:r>
      <w:r w:rsidR="00C075DC">
        <w:rPr>
          <w:rFonts w:hint="eastAsia"/>
        </w:rPr>
        <w:t>方面</w:t>
      </w:r>
      <w:r w:rsidR="00A6455D">
        <w:rPr>
          <w:rFonts w:hint="eastAsia"/>
        </w:rPr>
        <w:t>进行了详细的</w:t>
      </w:r>
      <w:r w:rsidR="002D73EC">
        <w:rPr>
          <w:rFonts w:hint="eastAsia"/>
        </w:rPr>
        <w:t>需求分析</w:t>
      </w:r>
      <w:r w:rsidR="00A6455D">
        <w:rPr>
          <w:rFonts w:hint="eastAsia"/>
        </w:rPr>
        <w:t>，</w:t>
      </w:r>
      <w:r w:rsidR="000262FC">
        <w:rPr>
          <w:rFonts w:hint="eastAsia"/>
        </w:rPr>
        <w:t>使用系统体系架构图，系统功能模块图形象生动的介绍了系统实现的架构和系统的功能模块组成，</w:t>
      </w:r>
      <w:r w:rsidR="00D06B23">
        <w:rPr>
          <w:rFonts w:hint="eastAsia"/>
        </w:rPr>
        <w:t>并针对系统的功能模块设计、数据库设计、安全性设计等进行了</w:t>
      </w:r>
      <w:r w:rsidR="00772DE9">
        <w:rPr>
          <w:rFonts w:hint="eastAsia"/>
        </w:rPr>
        <w:t>详细</w:t>
      </w:r>
      <w:r w:rsidR="00D06B23">
        <w:rPr>
          <w:rFonts w:hint="eastAsia"/>
        </w:rPr>
        <w:t>说明</w:t>
      </w:r>
      <w:r w:rsidR="00772DE9">
        <w:rPr>
          <w:rFonts w:hint="eastAsia"/>
        </w:rPr>
        <w:t>。</w:t>
      </w:r>
    </w:p>
    <w:p w:rsidR="00B67853" w:rsidRDefault="0040269D" w:rsidP="006C2A4F">
      <w:pPr>
        <w:pStyle w:val="aa"/>
        <w:numPr>
          <w:ilvl w:val="0"/>
          <w:numId w:val="38"/>
        </w:numPr>
        <w:ind w:firstLineChars="0"/>
      </w:pPr>
      <w:r>
        <w:rPr>
          <w:rFonts w:hint="eastAsia"/>
        </w:rPr>
        <w:lastRenderedPageBreak/>
        <w:t>最后</w:t>
      </w:r>
      <w:r w:rsidR="0081596B">
        <w:rPr>
          <w:rFonts w:hint="eastAsia"/>
        </w:rPr>
        <w:t>在前面需求分析和详细设计的基础上，对</w:t>
      </w:r>
      <w:r w:rsidR="00887D7C">
        <w:rPr>
          <w:rFonts w:hint="eastAsia"/>
        </w:rPr>
        <w:t>各个功能模块进行了编码实现和整合</w:t>
      </w:r>
      <w:r w:rsidR="000154FE">
        <w:rPr>
          <w:rFonts w:hint="eastAsia"/>
        </w:rPr>
        <w:t>部署</w:t>
      </w:r>
      <w:r w:rsidR="009F3472">
        <w:rPr>
          <w:rFonts w:hint="eastAsia"/>
        </w:rPr>
        <w:t>，根据</w:t>
      </w:r>
      <w:r w:rsidR="00315FA1">
        <w:rPr>
          <w:rFonts w:hint="eastAsia"/>
        </w:rPr>
        <w:t>不同的测试目的</w:t>
      </w:r>
      <w:r w:rsidR="0062250B">
        <w:rPr>
          <w:rFonts w:hint="eastAsia"/>
        </w:rPr>
        <w:t>和测试方法</w:t>
      </w:r>
      <w:r w:rsidR="00315FA1">
        <w:rPr>
          <w:rFonts w:hint="eastAsia"/>
        </w:rPr>
        <w:t>对系统进行了测试，</w:t>
      </w:r>
      <w:r w:rsidR="00525F39">
        <w:rPr>
          <w:rFonts w:hint="eastAsia"/>
        </w:rPr>
        <w:t>证明其符合系统的需求。</w:t>
      </w:r>
    </w:p>
    <w:p w:rsidR="00D86CE7" w:rsidRDefault="00D86CE7" w:rsidP="00D86CE7">
      <w:pPr>
        <w:pStyle w:val="2"/>
      </w:pPr>
      <w:bookmarkStart w:id="88" w:name="_Toc483421976"/>
      <w:r>
        <w:rPr>
          <w:rFonts w:hint="eastAsia"/>
        </w:rPr>
        <w:t>研究展望</w:t>
      </w:r>
      <w:bookmarkEnd w:id="88"/>
    </w:p>
    <w:p w:rsidR="002D49EE" w:rsidRPr="00655C96" w:rsidRDefault="00322FC0" w:rsidP="00655C96">
      <w:pPr>
        <w:ind w:firstLine="480"/>
      </w:pPr>
      <w:r>
        <w:rPr>
          <w:rFonts w:hint="eastAsia"/>
        </w:rPr>
        <w:t>由于开发时间、个人开发水平经验的不足，网络账号系统还存在许多不完善，对于系统的用户体验也需要提高。</w:t>
      </w:r>
      <w:r w:rsidR="00D0308B">
        <w:rPr>
          <w:rFonts w:hint="eastAsia"/>
        </w:rPr>
        <w:t>随着网络账号系统的使用，用户数量也会不断增加，</w:t>
      </w:r>
      <w:r w:rsidR="00B80393">
        <w:rPr>
          <w:rFonts w:hint="eastAsia"/>
        </w:rPr>
        <w:t>用户对于功能</w:t>
      </w:r>
      <w:r w:rsidR="003D6BF5">
        <w:rPr>
          <w:rFonts w:hint="eastAsia"/>
        </w:rPr>
        <w:t>的</w:t>
      </w:r>
      <w:r w:rsidR="00B80393">
        <w:rPr>
          <w:rFonts w:hint="eastAsia"/>
        </w:rPr>
        <w:t>需求也不断增加</w:t>
      </w:r>
      <w:r w:rsidR="00C611BB">
        <w:rPr>
          <w:rFonts w:hint="eastAsia"/>
        </w:rPr>
        <w:t>。</w:t>
      </w:r>
      <w:r w:rsidR="00EE21AC">
        <w:rPr>
          <w:rFonts w:hint="eastAsia"/>
        </w:rPr>
        <w:t>之后的开发过程中会将</w:t>
      </w:r>
      <w:r w:rsidR="00C07097">
        <w:rPr>
          <w:rFonts w:hint="eastAsia"/>
        </w:rPr>
        <w:t>网络账号系统集成到社区中，</w:t>
      </w:r>
      <w:r w:rsidR="003B75F7">
        <w:rPr>
          <w:rFonts w:hint="eastAsia"/>
        </w:rPr>
        <w:t>满足各个子系统的</w:t>
      </w:r>
      <w:r w:rsidR="00B21122">
        <w:rPr>
          <w:rFonts w:hint="eastAsia"/>
        </w:rPr>
        <w:t>单点登录，</w:t>
      </w:r>
      <w:r w:rsidR="003A662B">
        <w:rPr>
          <w:rFonts w:hint="eastAsia"/>
        </w:rPr>
        <w:t>数据资源共享。</w:t>
      </w:r>
      <w:r w:rsidR="00E9564E">
        <w:rPr>
          <w:rFonts w:hint="eastAsia"/>
        </w:rPr>
        <w:t>本系统也需要许多等待完善的地方，比如，</w:t>
      </w:r>
      <w:r w:rsidR="00774FC8">
        <w:rPr>
          <w:rFonts w:hint="eastAsia"/>
        </w:rPr>
        <w:t>当前项目组、用户、任务三者之间的在日常的开发工作中的结构并不是</w:t>
      </w:r>
      <w:r w:rsidR="003C63C3">
        <w:rPr>
          <w:rFonts w:hint="eastAsia"/>
        </w:rPr>
        <w:t>十分</w:t>
      </w:r>
      <w:r w:rsidR="00774FC8">
        <w:rPr>
          <w:rFonts w:hint="eastAsia"/>
        </w:rPr>
        <w:t>科学，</w:t>
      </w:r>
      <w:r w:rsidR="00E9564E">
        <w:rPr>
          <w:rFonts w:hint="eastAsia"/>
        </w:rPr>
        <w:t>需要继续梳理</w:t>
      </w:r>
      <w:r w:rsidR="00C9177E">
        <w:rPr>
          <w:rFonts w:hint="eastAsia"/>
        </w:rPr>
        <w:t>三者之间的关系，</w:t>
      </w:r>
      <w:r w:rsidR="00BB7DEA">
        <w:rPr>
          <w:rFonts w:hint="eastAsia"/>
        </w:rPr>
        <w:t>建立科学的项目组</w:t>
      </w:r>
      <w:r w:rsidR="00BB7DEA">
        <w:rPr>
          <w:rFonts w:hint="eastAsia"/>
        </w:rPr>
        <w:t>-</w:t>
      </w:r>
      <w:r w:rsidR="00BB7DEA">
        <w:rPr>
          <w:rFonts w:hint="eastAsia"/>
        </w:rPr>
        <w:t>用户</w:t>
      </w:r>
      <w:r w:rsidR="00BB7DEA">
        <w:rPr>
          <w:rFonts w:hint="eastAsia"/>
        </w:rPr>
        <w:t>-</w:t>
      </w:r>
      <w:r w:rsidR="00BB7DEA">
        <w:rPr>
          <w:rFonts w:hint="eastAsia"/>
        </w:rPr>
        <w:t>任务模型；</w:t>
      </w:r>
      <w:r w:rsidR="00D00AB8">
        <w:rPr>
          <w:rFonts w:hint="eastAsia"/>
        </w:rPr>
        <w:t>网络账号系统以后将对外进行开放，外部的第三方应用可以进行接入，用户的数量也会呈爆发式增加，</w:t>
      </w:r>
      <w:r w:rsidR="0019499E">
        <w:rPr>
          <w:rFonts w:hint="eastAsia"/>
        </w:rPr>
        <w:t>对于系统的性能、安全性是较大的挑战。因此对于本系统还需要继续完善，</w:t>
      </w:r>
      <w:r w:rsidR="00722C46">
        <w:rPr>
          <w:rFonts w:hint="eastAsia"/>
        </w:rPr>
        <w:t>这也是下一步需要进行研究开发的工作。</w:t>
      </w:r>
    </w:p>
    <w:p w:rsidR="000C0C16" w:rsidRDefault="000C0C16">
      <w:pPr>
        <w:ind w:left="480" w:firstLine="480"/>
      </w:pPr>
      <w:r>
        <w:br w:type="page"/>
      </w:r>
    </w:p>
    <w:p w:rsidR="002D49EE" w:rsidRDefault="000C0C16" w:rsidP="000C0C16">
      <w:pPr>
        <w:pStyle w:val="1"/>
        <w:numPr>
          <w:ilvl w:val="0"/>
          <w:numId w:val="0"/>
        </w:numPr>
        <w:ind w:left="425"/>
      </w:pPr>
      <w:bookmarkStart w:id="89" w:name="_Toc483421977"/>
      <w:r>
        <w:rPr>
          <w:rFonts w:hint="eastAsia"/>
        </w:rPr>
        <w:lastRenderedPageBreak/>
        <w:t>致谢</w:t>
      </w:r>
      <w:bookmarkEnd w:id="89"/>
    </w:p>
    <w:p w:rsidR="004436B1" w:rsidRDefault="008C6DE0" w:rsidP="009B7156">
      <w:pPr>
        <w:ind w:firstLineChars="0" w:firstLine="420"/>
      </w:pPr>
      <w:r>
        <w:rPr>
          <w:rFonts w:hint="eastAsia"/>
        </w:rPr>
        <w:t>在这</w:t>
      </w:r>
      <w:r w:rsidR="00C07EEB">
        <w:rPr>
          <w:rFonts w:hint="eastAsia"/>
        </w:rPr>
        <w:t>几个月的毕业设计开发</w:t>
      </w:r>
      <w:r>
        <w:rPr>
          <w:rFonts w:hint="eastAsia"/>
        </w:rPr>
        <w:t>中</w:t>
      </w:r>
      <w:r w:rsidR="00C07EEB">
        <w:rPr>
          <w:rFonts w:hint="eastAsia"/>
        </w:rPr>
        <w:t>，</w:t>
      </w:r>
      <w:r>
        <w:rPr>
          <w:rFonts w:hint="eastAsia"/>
        </w:rPr>
        <w:t>由于本科所学知识范围所限和实际开发经验技术有限，在实际开发过程、论文文档写作过程中遇到了许多问题，</w:t>
      </w:r>
      <w:r w:rsidR="00292A65">
        <w:rPr>
          <w:rFonts w:hint="eastAsia"/>
        </w:rPr>
        <w:t>所幸，在各位老师的帮助指导和</w:t>
      </w:r>
      <w:r w:rsidR="00940796">
        <w:rPr>
          <w:rFonts w:hint="eastAsia"/>
        </w:rPr>
        <w:t>自身不断学习探索下，最终顺利完成毕业设计，并达到了预期的目标。</w:t>
      </w:r>
    </w:p>
    <w:p w:rsidR="00977001" w:rsidRDefault="009B7156" w:rsidP="009B7156">
      <w:pPr>
        <w:ind w:firstLineChars="0" w:firstLine="420"/>
      </w:pPr>
      <w:r>
        <w:rPr>
          <w:rFonts w:hint="eastAsia"/>
        </w:rPr>
        <w:t>首先感谢的</w:t>
      </w:r>
      <w:r w:rsidR="005F4A4B">
        <w:rPr>
          <w:rFonts w:hint="eastAsia"/>
        </w:rPr>
        <w:t>是软件</w:t>
      </w:r>
      <w:r w:rsidR="004436B1">
        <w:rPr>
          <w:rFonts w:hint="eastAsia"/>
        </w:rPr>
        <w:t>学院的卢力老师，他在我们整个毕业设计过程中认真负责，给我们提出了许多宝贵的意见和建议，并且非常辛苦的对我们的各个文档进行评阅、修改。在此，</w:t>
      </w:r>
      <w:r w:rsidR="004436B1" w:rsidRPr="004436B1">
        <w:rPr>
          <w:rFonts w:hint="eastAsia"/>
        </w:rPr>
        <w:t>谨向</w:t>
      </w:r>
      <w:r w:rsidR="004436B1">
        <w:rPr>
          <w:rFonts w:hint="eastAsia"/>
        </w:rPr>
        <w:t>卢力老师表示衷心的感谢</w:t>
      </w:r>
      <w:r w:rsidR="00077BE2">
        <w:rPr>
          <w:rFonts w:hint="eastAsia"/>
        </w:rPr>
        <w:t>。非常感谢中科院软件所的王青老师和李守斌老师，他们在项目开发中提出了很多技术指导，对我在开发过程中遇到的问题作出了耐心讲解和帮助。</w:t>
      </w:r>
      <w:r w:rsidR="00DD3B2C">
        <w:rPr>
          <w:rFonts w:hint="eastAsia"/>
        </w:rPr>
        <w:t>在此，向王青老师和李守斌老师表示万分感谢。</w:t>
      </w:r>
      <w:r w:rsidR="00CD448B">
        <w:rPr>
          <w:rFonts w:hint="eastAsia"/>
        </w:rPr>
        <w:t>最后，向我在本科学习生活和</w:t>
      </w:r>
      <w:r w:rsidR="00253E90">
        <w:rPr>
          <w:rFonts w:hint="eastAsia"/>
        </w:rPr>
        <w:t>毕业设计中给我关心</w:t>
      </w:r>
      <w:r w:rsidR="001B23A1">
        <w:rPr>
          <w:rFonts w:hint="eastAsia"/>
        </w:rPr>
        <w:t>、</w:t>
      </w:r>
      <w:r w:rsidR="00253E90">
        <w:rPr>
          <w:rFonts w:hint="eastAsia"/>
        </w:rPr>
        <w:t>支持的各位同学表示感谢！</w:t>
      </w:r>
    </w:p>
    <w:p w:rsidR="000C0C16" w:rsidRPr="000C0C16" w:rsidRDefault="00C07EEB" w:rsidP="00556B28">
      <w:pPr>
        <w:ind w:firstLine="480"/>
      </w:pPr>
      <w:r>
        <w:br w:type="page"/>
      </w:r>
    </w:p>
    <w:p w:rsidR="00AC067A" w:rsidRDefault="00AC067A" w:rsidP="003476DF">
      <w:pPr>
        <w:pStyle w:val="1"/>
        <w:numPr>
          <w:ilvl w:val="0"/>
          <w:numId w:val="0"/>
        </w:numPr>
        <w:ind w:left="425"/>
      </w:pPr>
      <w:bookmarkStart w:id="90" w:name="_Toc483421978"/>
      <w:r>
        <w:rPr>
          <w:rFonts w:hint="eastAsia"/>
        </w:rPr>
        <w:lastRenderedPageBreak/>
        <w:t>参考文献</w:t>
      </w:r>
      <w:bookmarkEnd w:id="90"/>
    </w:p>
    <w:p w:rsidR="00193582" w:rsidRPr="001A5C80" w:rsidRDefault="00193582" w:rsidP="00DD1189">
      <w:pPr>
        <w:pStyle w:val="aa"/>
        <w:numPr>
          <w:ilvl w:val="0"/>
          <w:numId w:val="39"/>
        </w:numPr>
        <w:ind w:firstLineChars="0"/>
      </w:pPr>
      <w:bookmarkStart w:id="91" w:name="_Ref483416371"/>
      <w:r w:rsidRPr="001A5C80">
        <w:rPr>
          <w:shd w:val="clear" w:color="auto" w:fill="FFFFFF"/>
        </w:rPr>
        <w:t>黄延炜</w:t>
      </w:r>
      <w:r w:rsidRPr="001A5C80">
        <w:rPr>
          <w:shd w:val="clear" w:color="auto" w:fill="FFFFFF"/>
        </w:rPr>
        <w:t xml:space="preserve">, </w:t>
      </w:r>
      <w:r w:rsidRPr="001A5C80">
        <w:rPr>
          <w:shd w:val="clear" w:color="auto" w:fill="FFFFFF"/>
        </w:rPr>
        <w:t>刘嘉勇</w:t>
      </w:r>
      <w:r w:rsidRPr="001A5C80">
        <w:rPr>
          <w:shd w:val="clear" w:color="auto" w:fill="FFFFFF"/>
        </w:rPr>
        <w:t xml:space="preserve">. </w:t>
      </w:r>
      <w:r w:rsidRPr="001A5C80">
        <w:rPr>
          <w:shd w:val="clear" w:color="auto" w:fill="FFFFFF"/>
        </w:rPr>
        <w:t>新浪微博数据获取技术研究</w:t>
      </w:r>
      <w:r w:rsidRPr="001A5C80">
        <w:rPr>
          <w:shd w:val="clear" w:color="auto" w:fill="FFFFFF"/>
        </w:rPr>
        <w:t xml:space="preserve">[J]. </w:t>
      </w:r>
      <w:r w:rsidRPr="001A5C80">
        <w:rPr>
          <w:shd w:val="clear" w:color="auto" w:fill="FFFFFF"/>
        </w:rPr>
        <w:t>信息安全与通信保密</w:t>
      </w:r>
      <w:r w:rsidRPr="001A5C80">
        <w:rPr>
          <w:shd w:val="clear" w:color="auto" w:fill="FFFFFF"/>
        </w:rPr>
        <w:t>, 2013(6):71-73.</w:t>
      </w:r>
      <w:bookmarkEnd w:id="91"/>
      <w:r w:rsidRPr="001A5C80">
        <w:rPr>
          <w:rFonts w:hint="eastAsia"/>
        </w:rPr>
        <w:t xml:space="preserve"> </w:t>
      </w:r>
    </w:p>
    <w:p w:rsidR="000A7E92" w:rsidRPr="001A5C80" w:rsidRDefault="000A7E92" w:rsidP="000A7E92">
      <w:pPr>
        <w:pStyle w:val="aa"/>
        <w:numPr>
          <w:ilvl w:val="0"/>
          <w:numId w:val="39"/>
        </w:numPr>
        <w:ind w:firstLineChars="0"/>
      </w:pPr>
      <w:bookmarkStart w:id="92" w:name="_Ref483417395"/>
      <w:r w:rsidRPr="001A5C80">
        <w:rPr>
          <w:rFonts w:hint="eastAsia"/>
        </w:rPr>
        <w:t>时子庆</w:t>
      </w:r>
      <w:r w:rsidRPr="001A5C80">
        <w:rPr>
          <w:rFonts w:hint="eastAsia"/>
        </w:rPr>
        <w:t xml:space="preserve">, </w:t>
      </w:r>
      <w:r w:rsidRPr="001A5C80">
        <w:rPr>
          <w:rFonts w:hint="eastAsia"/>
        </w:rPr>
        <w:t>刘金兰</w:t>
      </w:r>
      <w:r w:rsidRPr="001A5C80">
        <w:rPr>
          <w:rFonts w:hint="eastAsia"/>
        </w:rPr>
        <w:t xml:space="preserve">, </w:t>
      </w:r>
      <w:r w:rsidRPr="001A5C80">
        <w:rPr>
          <w:rFonts w:hint="eastAsia"/>
        </w:rPr>
        <w:t>谭晓华</w:t>
      </w:r>
      <w:r w:rsidRPr="001A5C80">
        <w:rPr>
          <w:rFonts w:hint="eastAsia"/>
        </w:rPr>
        <w:t xml:space="preserve">. </w:t>
      </w:r>
      <w:r w:rsidRPr="001A5C80">
        <w:rPr>
          <w:rFonts w:hint="eastAsia"/>
        </w:rPr>
        <w:t>基于</w:t>
      </w:r>
      <w:r w:rsidRPr="001A5C80">
        <w:rPr>
          <w:rFonts w:hint="eastAsia"/>
        </w:rPr>
        <w:t>OAuth2.0</w:t>
      </w:r>
      <w:r w:rsidRPr="001A5C80">
        <w:rPr>
          <w:rFonts w:hint="eastAsia"/>
        </w:rPr>
        <w:t>的认证授权技术</w:t>
      </w:r>
      <w:r w:rsidRPr="001A5C80">
        <w:rPr>
          <w:rFonts w:hint="eastAsia"/>
        </w:rPr>
        <w:t xml:space="preserve">[J]. </w:t>
      </w:r>
      <w:r w:rsidRPr="001A5C80">
        <w:rPr>
          <w:rFonts w:hint="eastAsia"/>
        </w:rPr>
        <w:t>计算机系统应用</w:t>
      </w:r>
      <w:r w:rsidRPr="001A5C80">
        <w:rPr>
          <w:rFonts w:hint="eastAsia"/>
        </w:rPr>
        <w:t>, 2012, 21(3):260-264.</w:t>
      </w:r>
      <w:bookmarkEnd w:id="92"/>
    </w:p>
    <w:p w:rsidR="008409D3" w:rsidRPr="001A5C80" w:rsidRDefault="00297AB7" w:rsidP="00297AB7">
      <w:pPr>
        <w:pStyle w:val="aa"/>
        <w:numPr>
          <w:ilvl w:val="0"/>
          <w:numId w:val="39"/>
        </w:numPr>
        <w:ind w:firstLineChars="0"/>
      </w:pPr>
      <w:bookmarkStart w:id="93" w:name="_Ref483417434"/>
      <w:r w:rsidRPr="001A5C80">
        <w:rPr>
          <w:rFonts w:hint="eastAsia"/>
        </w:rPr>
        <w:t>朱宇飞</w:t>
      </w:r>
      <w:r w:rsidRPr="001A5C80">
        <w:rPr>
          <w:rFonts w:hint="eastAsia"/>
        </w:rPr>
        <w:t>. Web2.0</w:t>
      </w:r>
      <w:r w:rsidRPr="001A5C80">
        <w:rPr>
          <w:rFonts w:hint="eastAsia"/>
        </w:rPr>
        <w:t>时代的安全框架——</w:t>
      </w:r>
      <w:r w:rsidRPr="001A5C80">
        <w:rPr>
          <w:rFonts w:hint="eastAsia"/>
        </w:rPr>
        <w:t xml:space="preserve">OAuth[J]. </w:t>
      </w:r>
      <w:r w:rsidRPr="001A5C80">
        <w:rPr>
          <w:rFonts w:hint="eastAsia"/>
        </w:rPr>
        <w:t>科技情报开发与经济</w:t>
      </w:r>
      <w:r w:rsidRPr="001A5C80">
        <w:rPr>
          <w:rFonts w:hint="eastAsia"/>
        </w:rPr>
        <w:t>, 2012, 22(17):80-81.</w:t>
      </w:r>
      <w:bookmarkEnd w:id="93"/>
    </w:p>
    <w:p w:rsidR="00DD1189" w:rsidRPr="001A5C80" w:rsidRDefault="008409D3" w:rsidP="00297AB7">
      <w:pPr>
        <w:pStyle w:val="aa"/>
        <w:numPr>
          <w:ilvl w:val="0"/>
          <w:numId w:val="39"/>
        </w:numPr>
        <w:ind w:firstLineChars="0"/>
      </w:pPr>
      <w:bookmarkStart w:id="94" w:name="_Ref483417460"/>
      <w:r w:rsidRPr="001A5C80">
        <w:rPr>
          <w:rFonts w:hint="eastAsia"/>
        </w:rPr>
        <w:t>卢慧锋</w:t>
      </w:r>
      <w:r w:rsidRPr="001A5C80">
        <w:rPr>
          <w:rFonts w:hint="eastAsia"/>
        </w:rPr>
        <w:t xml:space="preserve">, </w:t>
      </w:r>
      <w:r w:rsidRPr="001A5C80">
        <w:rPr>
          <w:rFonts w:hint="eastAsia"/>
        </w:rPr>
        <w:t>赵文涛</w:t>
      </w:r>
      <w:r w:rsidRPr="001A5C80">
        <w:rPr>
          <w:rFonts w:hint="eastAsia"/>
        </w:rPr>
        <w:t xml:space="preserve">, </w:t>
      </w:r>
      <w:r w:rsidRPr="001A5C80">
        <w:rPr>
          <w:rFonts w:hint="eastAsia"/>
        </w:rPr>
        <w:t>孙志峰</w:t>
      </w:r>
      <w:r w:rsidRPr="001A5C80">
        <w:rPr>
          <w:rFonts w:hint="eastAsia"/>
        </w:rPr>
        <w:t>,</w:t>
      </w:r>
      <w:r w:rsidRPr="001A5C80">
        <w:rPr>
          <w:rFonts w:hint="eastAsia"/>
        </w:rPr>
        <w:t>等</w:t>
      </w:r>
      <w:r w:rsidRPr="001A5C80">
        <w:rPr>
          <w:rFonts w:hint="eastAsia"/>
        </w:rPr>
        <w:t xml:space="preserve">. </w:t>
      </w:r>
      <w:r w:rsidRPr="001A5C80">
        <w:rPr>
          <w:rFonts w:hint="eastAsia"/>
        </w:rPr>
        <w:t>社会化网络服务中</w:t>
      </w:r>
      <w:r w:rsidRPr="001A5C80">
        <w:rPr>
          <w:rFonts w:hint="eastAsia"/>
        </w:rPr>
        <w:t>OAuth2.0</w:t>
      </w:r>
      <w:r w:rsidRPr="001A5C80">
        <w:rPr>
          <w:rFonts w:hint="eastAsia"/>
        </w:rPr>
        <w:t>的应用研究与实现</w:t>
      </w:r>
      <w:r w:rsidRPr="001A5C80">
        <w:rPr>
          <w:rFonts w:hint="eastAsia"/>
        </w:rPr>
        <w:t xml:space="preserve">[J]. </w:t>
      </w:r>
      <w:r w:rsidRPr="001A5C80">
        <w:rPr>
          <w:rFonts w:hint="eastAsia"/>
        </w:rPr>
        <w:t>计算机应用</w:t>
      </w:r>
      <w:r w:rsidRPr="001A5C80">
        <w:rPr>
          <w:rFonts w:hint="eastAsia"/>
        </w:rPr>
        <w:t>, 2014(a01):50-54.</w:t>
      </w:r>
      <w:bookmarkEnd w:id="94"/>
    </w:p>
    <w:p w:rsidR="0010036F" w:rsidRPr="001A5C80" w:rsidRDefault="0010036F" w:rsidP="0010036F">
      <w:pPr>
        <w:pStyle w:val="aa"/>
        <w:numPr>
          <w:ilvl w:val="0"/>
          <w:numId w:val="39"/>
        </w:numPr>
        <w:ind w:firstLineChars="0"/>
      </w:pPr>
      <w:bookmarkStart w:id="95" w:name="_Ref483418864"/>
      <w:r w:rsidRPr="001A5C80">
        <w:rPr>
          <w:rFonts w:hint="eastAsia"/>
        </w:rPr>
        <w:t>肖维明</w:t>
      </w:r>
      <w:r w:rsidRPr="001A5C80">
        <w:rPr>
          <w:rFonts w:hint="eastAsia"/>
        </w:rPr>
        <w:t xml:space="preserve">. </w:t>
      </w:r>
      <w:r w:rsidRPr="001A5C80">
        <w:rPr>
          <w:rFonts w:hint="eastAsia"/>
        </w:rPr>
        <w:t>基于</w:t>
      </w:r>
      <w:r w:rsidRPr="001A5C80">
        <w:rPr>
          <w:rFonts w:hint="eastAsia"/>
        </w:rPr>
        <w:t>PHP+MySQL</w:t>
      </w:r>
      <w:r w:rsidRPr="001A5C80">
        <w:rPr>
          <w:rFonts w:hint="eastAsia"/>
        </w:rPr>
        <w:t>的网站开发</w:t>
      </w:r>
      <w:r w:rsidRPr="001A5C80">
        <w:rPr>
          <w:rFonts w:hint="eastAsia"/>
        </w:rPr>
        <w:t xml:space="preserve">[J]. </w:t>
      </w:r>
      <w:r w:rsidRPr="001A5C80">
        <w:rPr>
          <w:rFonts w:hint="eastAsia"/>
        </w:rPr>
        <w:t>物流工程与管理</w:t>
      </w:r>
      <w:r w:rsidRPr="001A5C80">
        <w:rPr>
          <w:rFonts w:hint="eastAsia"/>
        </w:rPr>
        <w:t>, 2009, 31(6):90-92.</w:t>
      </w:r>
      <w:bookmarkEnd w:id="95"/>
    </w:p>
    <w:p w:rsidR="00345944" w:rsidRPr="001A5C80" w:rsidRDefault="00345944" w:rsidP="00345944">
      <w:pPr>
        <w:pStyle w:val="aa"/>
        <w:numPr>
          <w:ilvl w:val="0"/>
          <w:numId w:val="39"/>
        </w:numPr>
        <w:ind w:firstLineChars="0"/>
      </w:pPr>
      <w:bookmarkStart w:id="96" w:name="_Ref483418967"/>
      <w:r w:rsidRPr="001A5C80">
        <w:rPr>
          <w:rFonts w:hint="eastAsia"/>
        </w:rPr>
        <w:t>霍素涛</w:t>
      </w:r>
      <w:r w:rsidRPr="001A5C80">
        <w:rPr>
          <w:rFonts w:hint="eastAsia"/>
        </w:rPr>
        <w:t xml:space="preserve">. </w:t>
      </w:r>
      <w:r w:rsidRPr="001A5C80">
        <w:rPr>
          <w:rFonts w:hint="eastAsia"/>
        </w:rPr>
        <w:t>企业内网电子文件安全管理系统的研究与实现</w:t>
      </w:r>
      <w:r w:rsidRPr="001A5C80">
        <w:rPr>
          <w:rFonts w:hint="eastAsia"/>
        </w:rPr>
        <w:t xml:space="preserve">[D]. </w:t>
      </w:r>
      <w:r w:rsidRPr="001A5C80">
        <w:rPr>
          <w:rFonts w:hint="eastAsia"/>
        </w:rPr>
        <w:t>华北电力大学</w:t>
      </w:r>
      <w:r w:rsidRPr="001A5C80">
        <w:rPr>
          <w:rFonts w:hint="eastAsia"/>
        </w:rPr>
        <w:t>(</w:t>
      </w:r>
      <w:r w:rsidRPr="001A5C80">
        <w:rPr>
          <w:rFonts w:hint="eastAsia"/>
        </w:rPr>
        <w:t>北京</w:t>
      </w:r>
      <w:r w:rsidRPr="001A5C80">
        <w:rPr>
          <w:rFonts w:hint="eastAsia"/>
        </w:rPr>
        <w:t xml:space="preserve">) </w:t>
      </w:r>
      <w:r w:rsidRPr="001A5C80">
        <w:rPr>
          <w:rFonts w:hint="eastAsia"/>
        </w:rPr>
        <w:t>华北电力大学</w:t>
      </w:r>
      <w:r w:rsidRPr="001A5C80">
        <w:rPr>
          <w:rFonts w:hint="eastAsia"/>
        </w:rPr>
        <w:t>, 2011.</w:t>
      </w:r>
      <w:bookmarkEnd w:id="96"/>
    </w:p>
    <w:p w:rsidR="003A2C01" w:rsidRPr="001A5C80" w:rsidRDefault="003A2C01" w:rsidP="003A2C01">
      <w:pPr>
        <w:pStyle w:val="aa"/>
        <w:numPr>
          <w:ilvl w:val="0"/>
          <w:numId w:val="39"/>
        </w:numPr>
        <w:ind w:firstLineChars="0"/>
      </w:pPr>
      <w:bookmarkStart w:id="97" w:name="_Ref483419109"/>
      <w:r w:rsidRPr="001A5C80">
        <w:rPr>
          <w:rFonts w:hint="eastAsia"/>
        </w:rPr>
        <w:t>邱祝文</w:t>
      </w:r>
      <w:r w:rsidRPr="001A5C80">
        <w:rPr>
          <w:rFonts w:hint="eastAsia"/>
        </w:rPr>
        <w:t xml:space="preserve">. </w:t>
      </w:r>
      <w:r w:rsidRPr="001A5C80">
        <w:rPr>
          <w:rFonts w:hint="eastAsia"/>
        </w:rPr>
        <w:t>基于</w:t>
      </w:r>
      <w:r w:rsidRPr="001A5C80">
        <w:rPr>
          <w:rFonts w:hint="eastAsia"/>
        </w:rPr>
        <w:t>redis</w:t>
      </w:r>
      <w:r w:rsidRPr="001A5C80">
        <w:rPr>
          <w:rFonts w:hint="eastAsia"/>
        </w:rPr>
        <w:t>的分布式缓存系统架构研究</w:t>
      </w:r>
      <w:r w:rsidRPr="001A5C80">
        <w:rPr>
          <w:rFonts w:hint="eastAsia"/>
        </w:rPr>
        <w:t xml:space="preserve">[J]. </w:t>
      </w:r>
      <w:r w:rsidRPr="001A5C80">
        <w:rPr>
          <w:rFonts w:hint="eastAsia"/>
        </w:rPr>
        <w:t>网络安全技术与应用</w:t>
      </w:r>
      <w:r w:rsidRPr="001A5C80">
        <w:rPr>
          <w:rFonts w:hint="eastAsia"/>
        </w:rPr>
        <w:t>, 2014(10):52-52.</w:t>
      </w:r>
      <w:bookmarkEnd w:id="97"/>
    </w:p>
    <w:p w:rsidR="003A2C01" w:rsidRPr="001A5C80" w:rsidRDefault="00227318" w:rsidP="00227318">
      <w:pPr>
        <w:pStyle w:val="aa"/>
        <w:numPr>
          <w:ilvl w:val="0"/>
          <w:numId w:val="39"/>
        </w:numPr>
        <w:ind w:firstLineChars="0"/>
      </w:pPr>
      <w:bookmarkStart w:id="98" w:name="_Ref483419117"/>
      <w:r w:rsidRPr="001A5C80">
        <w:rPr>
          <w:rFonts w:hint="eastAsia"/>
        </w:rPr>
        <w:t>曾超宇</w:t>
      </w:r>
      <w:r w:rsidRPr="001A5C80">
        <w:rPr>
          <w:rFonts w:hint="eastAsia"/>
        </w:rPr>
        <w:t xml:space="preserve">, </w:t>
      </w:r>
      <w:r w:rsidRPr="001A5C80">
        <w:rPr>
          <w:rFonts w:hint="eastAsia"/>
        </w:rPr>
        <w:t>李金香</w:t>
      </w:r>
      <w:r w:rsidRPr="001A5C80">
        <w:rPr>
          <w:rFonts w:hint="eastAsia"/>
        </w:rPr>
        <w:t>. Redis</w:t>
      </w:r>
      <w:r w:rsidRPr="001A5C80">
        <w:rPr>
          <w:rFonts w:hint="eastAsia"/>
        </w:rPr>
        <w:t>在高速缓存系统中的应用</w:t>
      </w:r>
      <w:r w:rsidRPr="001A5C80">
        <w:rPr>
          <w:rFonts w:hint="eastAsia"/>
        </w:rPr>
        <w:t xml:space="preserve">[J]. </w:t>
      </w:r>
      <w:r w:rsidRPr="001A5C80">
        <w:rPr>
          <w:rFonts w:hint="eastAsia"/>
        </w:rPr>
        <w:t>微型机与应用</w:t>
      </w:r>
      <w:r w:rsidRPr="001A5C80">
        <w:rPr>
          <w:rFonts w:hint="eastAsia"/>
        </w:rPr>
        <w:t>, 2013, 32(12):11-13.</w:t>
      </w:r>
      <w:bookmarkEnd w:id="98"/>
    </w:p>
    <w:p w:rsidR="00195CBC" w:rsidRPr="001A5C80" w:rsidRDefault="00195CBC" w:rsidP="00195CBC">
      <w:pPr>
        <w:pStyle w:val="aa"/>
        <w:numPr>
          <w:ilvl w:val="0"/>
          <w:numId w:val="39"/>
        </w:numPr>
        <w:ind w:firstLineChars="0"/>
      </w:pPr>
      <w:bookmarkStart w:id="99" w:name="_Ref483419256"/>
      <w:r w:rsidRPr="001A5C80">
        <w:rPr>
          <w:rFonts w:hint="eastAsia"/>
        </w:rPr>
        <w:t>张型龙</w:t>
      </w:r>
      <w:r w:rsidRPr="001A5C80">
        <w:rPr>
          <w:rFonts w:hint="eastAsia"/>
        </w:rPr>
        <w:t xml:space="preserve">, </w:t>
      </w:r>
      <w:r w:rsidRPr="001A5C80">
        <w:rPr>
          <w:rFonts w:hint="eastAsia"/>
        </w:rPr>
        <w:t>李松犁</w:t>
      </w:r>
      <w:r w:rsidRPr="001A5C80">
        <w:rPr>
          <w:rFonts w:hint="eastAsia"/>
        </w:rPr>
        <w:t xml:space="preserve">, </w:t>
      </w:r>
      <w:r w:rsidRPr="001A5C80">
        <w:rPr>
          <w:rFonts w:hint="eastAsia"/>
        </w:rPr>
        <w:t>肖俊超</w:t>
      </w:r>
      <w:r w:rsidRPr="001A5C80">
        <w:rPr>
          <w:rFonts w:hint="eastAsia"/>
        </w:rPr>
        <w:t xml:space="preserve">. </w:t>
      </w:r>
      <w:r w:rsidRPr="001A5C80">
        <w:rPr>
          <w:rFonts w:hint="eastAsia"/>
        </w:rPr>
        <w:t>面向服务集成的工作流模型及其实现方法</w:t>
      </w:r>
      <w:r w:rsidRPr="001A5C80">
        <w:rPr>
          <w:rFonts w:hint="eastAsia"/>
        </w:rPr>
        <w:t xml:space="preserve">[J]. </w:t>
      </w:r>
      <w:r w:rsidRPr="001A5C80">
        <w:rPr>
          <w:rFonts w:hint="eastAsia"/>
        </w:rPr>
        <w:t>计算机应用</w:t>
      </w:r>
      <w:r w:rsidRPr="001A5C80">
        <w:rPr>
          <w:rFonts w:hint="eastAsia"/>
        </w:rPr>
        <w:t>, 2015, 35(7):1993-1998.</w:t>
      </w:r>
      <w:bookmarkEnd w:id="99"/>
    </w:p>
    <w:p w:rsidR="006D1BFF" w:rsidRPr="001A5C80" w:rsidRDefault="006D1BFF" w:rsidP="006D1BFF">
      <w:pPr>
        <w:pStyle w:val="aa"/>
        <w:numPr>
          <w:ilvl w:val="0"/>
          <w:numId w:val="39"/>
        </w:numPr>
        <w:ind w:firstLineChars="0"/>
      </w:pPr>
      <w:bookmarkStart w:id="100" w:name="_Ref483419510"/>
      <w:r w:rsidRPr="001A5C80">
        <w:rPr>
          <w:rFonts w:hint="eastAsia"/>
        </w:rPr>
        <w:t>上官一雄</w:t>
      </w:r>
      <w:r w:rsidRPr="001A5C80">
        <w:rPr>
          <w:rFonts w:hint="eastAsia"/>
        </w:rPr>
        <w:t xml:space="preserve">. </w:t>
      </w:r>
      <w:r w:rsidRPr="001A5C80">
        <w:rPr>
          <w:rFonts w:hint="eastAsia"/>
        </w:rPr>
        <w:t>学生公寓管理系统的设计与实现</w:t>
      </w:r>
      <w:r w:rsidRPr="001A5C80">
        <w:rPr>
          <w:rFonts w:hint="eastAsia"/>
        </w:rPr>
        <w:t xml:space="preserve">[J]. </w:t>
      </w:r>
      <w:r w:rsidRPr="001A5C80">
        <w:rPr>
          <w:rFonts w:hint="eastAsia"/>
        </w:rPr>
        <w:t>西部大开发旬刊</w:t>
      </w:r>
      <w:r w:rsidRPr="001A5C80">
        <w:rPr>
          <w:rFonts w:hint="eastAsia"/>
        </w:rPr>
        <w:t>, 2012(4):60-60.</w:t>
      </w:r>
      <w:bookmarkEnd w:id="100"/>
    </w:p>
    <w:p w:rsidR="00A302AE" w:rsidRPr="001A5C80" w:rsidRDefault="00A302AE" w:rsidP="00A302AE">
      <w:pPr>
        <w:pStyle w:val="aa"/>
        <w:numPr>
          <w:ilvl w:val="0"/>
          <w:numId w:val="39"/>
        </w:numPr>
        <w:ind w:firstLineChars="0"/>
      </w:pPr>
      <w:bookmarkStart w:id="101" w:name="_Ref483419529"/>
      <w:r w:rsidRPr="001A5C80">
        <w:rPr>
          <w:rFonts w:hint="eastAsia"/>
        </w:rPr>
        <w:t>陈敬勇</w:t>
      </w:r>
      <w:r w:rsidRPr="001A5C80">
        <w:rPr>
          <w:rFonts w:hint="eastAsia"/>
        </w:rPr>
        <w:t xml:space="preserve">. </w:t>
      </w:r>
      <w:r w:rsidRPr="001A5C80">
        <w:rPr>
          <w:rFonts w:hint="eastAsia"/>
        </w:rPr>
        <w:t>网络化</w:t>
      </w:r>
      <w:r w:rsidRPr="001A5C80">
        <w:rPr>
          <w:rFonts w:hint="eastAsia"/>
        </w:rPr>
        <w:t>HRM</w:t>
      </w:r>
      <w:r w:rsidRPr="001A5C80">
        <w:rPr>
          <w:rFonts w:hint="eastAsia"/>
        </w:rPr>
        <w:t>系统关键技术研究与实现</w:t>
      </w:r>
      <w:r w:rsidRPr="001A5C80">
        <w:rPr>
          <w:rFonts w:hint="eastAsia"/>
        </w:rPr>
        <w:t xml:space="preserve">[D]. </w:t>
      </w:r>
      <w:r w:rsidRPr="001A5C80">
        <w:rPr>
          <w:rFonts w:hint="eastAsia"/>
        </w:rPr>
        <w:t>大连交通大学</w:t>
      </w:r>
      <w:r w:rsidRPr="001A5C80">
        <w:rPr>
          <w:rFonts w:hint="eastAsia"/>
        </w:rPr>
        <w:t>, 2010.</w:t>
      </w:r>
      <w:bookmarkEnd w:id="101"/>
    </w:p>
    <w:p w:rsidR="005664CE" w:rsidRPr="001A5C80" w:rsidRDefault="005664CE" w:rsidP="005664CE">
      <w:pPr>
        <w:pStyle w:val="aa"/>
        <w:numPr>
          <w:ilvl w:val="0"/>
          <w:numId w:val="39"/>
        </w:numPr>
        <w:ind w:firstLineChars="0"/>
      </w:pPr>
      <w:bookmarkStart w:id="102" w:name="_Ref483419820"/>
      <w:r w:rsidRPr="001A5C80">
        <w:rPr>
          <w:rFonts w:hint="eastAsia"/>
        </w:rPr>
        <w:t>杨洁霞</w:t>
      </w:r>
      <w:r w:rsidRPr="001A5C80">
        <w:rPr>
          <w:rFonts w:hint="eastAsia"/>
        </w:rPr>
        <w:t xml:space="preserve">. </w:t>
      </w:r>
      <w:r w:rsidRPr="001A5C80">
        <w:rPr>
          <w:rFonts w:hint="eastAsia"/>
        </w:rPr>
        <w:t>基于实用型的</w:t>
      </w:r>
      <w:r w:rsidRPr="001A5C80">
        <w:rPr>
          <w:rFonts w:hint="eastAsia"/>
        </w:rPr>
        <w:t>E-R</w:t>
      </w:r>
      <w:r w:rsidRPr="001A5C80">
        <w:rPr>
          <w:rFonts w:hint="eastAsia"/>
        </w:rPr>
        <w:t>图教学探讨</w:t>
      </w:r>
      <w:r w:rsidRPr="001A5C80">
        <w:rPr>
          <w:rFonts w:hint="eastAsia"/>
        </w:rPr>
        <w:t xml:space="preserve">[J]. </w:t>
      </w:r>
      <w:r w:rsidRPr="001A5C80">
        <w:rPr>
          <w:rFonts w:hint="eastAsia"/>
        </w:rPr>
        <w:t>信息与电脑</w:t>
      </w:r>
      <w:r w:rsidRPr="001A5C80">
        <w:rPr>
          <w:rFonts w:hint="eastAsia"/>
        </w:rPr>
        <w:t>:</w:t>
      </w:r>
      <w:r w:rsidRPr="001A5C80">
        <w:rPr>
          <w:rFonts w:hint="eastAsia"/>
        </w:rPr>
        <w:t>理论版</w:t>
      </w:r>
      <w:r w:rsidRPr="001A5C80">
        <w:rPr>
          <w:rFonts w:hint="eastAsia"/>
        </w:rPr>
        <w:t>, 2010(6):178.</w:t>
      </w:r>
      <w:bookmarkEnd w:id="102"/>
    </w:p>
    <w:p w:rsidR="00A85912" w:rsidRPr="001A5C80" w:rsidRDefault="00A85912" w:rsidP="00A85912">
      <w:pPr>
        <w:pStyle w:val="aa"/>
        <w:numPr>
          <w:ilvl w:val="0"/>
          <w:numId w:val="39"/>
        </w:numPr>
        <w:ind w:firstLineChars="0"/>
      </w:pPr>
      <w:bookmarkStart w:id="103" w:name="_Ref483420058"/>
      <w:r w:rsidRPr="001A5C80">
        <w:t xml:space="preserve">Mockus A, Fielding R T, Herbsleb J D. Two case studies of open source </w:t>
      </w:r>
      <w:r w:rsidRPr="001A5C80">
        <w:lastRenderedPageBreak/>
        <w:t>software development: Apache and Mozilla[M]. ACM, 2002.</w:t>
      </w:r>
      <w:bookmarkEnd w:id="103"/>
    </w:p>
    <w:p w:rsidR="00BA1905" w:rsidRPr="001A5C80" w:rsidRDefault="00BA1905" w:rsidP="00BA1905">
      <w:pPr>
        <w:pStyle w:val="aa"/>
        <w:numPr>
          <w:ilvl w:val="0"/>
          <w:numId w:val="39"/>
        </w:numPr>
        <w:ind w:firstLineChars="0"/>
      </w:pPr>
      <w:bookmarkStart w:id="104" w:name="_Ref483420180"/>
      <w:r w:rsidRPr="001A5C80">
        <w:t>Chari S, Jutla C S, Roy A. Universally Composable Security Analysis of OAuth v2.0[J]. Iacr Cryptology Eprint Archive, 2011, 2011(2011).</w:t>
      </w:r>
      <w:bookmarkEnd w:id="104"/>
    </w:p>
    <w:p w:rsidR="00FF2C8C" w:rsidRPr="001A5C80" w:rsidRDefault="00FF2C8C" w:rsidP="00FF2C8C">
      <w:pPr>
        <w:pStyle w:val="aa"/>
        <w:numPr>
          <w:ilvl w:val="0"/>
          <w:numId w:val="39"/>
        </w:numPr>
        <w:ind w:firstLineChars="0"/>
      </w:pPr>
      <w:bookmarkStart w:id="105" w:name="_Ref483420198"/>
      <w:r w:rsidRPr="001A5C80">
        <w:t>Maatkamp M, Delden M V, Lekhac N A. Unidirectional Secure Information Transfer via RabbitMQ[J]. 2016.</w:t>
      </w:r>
      <w:bookmarkEnd w:id="105"/>
    </w:p>
    <w:p w:rsidR="00AD5367" w:rsidRPr="001A5C80" w:rsidRDefault="00AD5367" w:rsidP="00AD5367">
      <w:pPr>
        <w:pStyle w:val="aa"/>
        <w:numPr>
          <w:ilvl w:val="0"/>
          <w:numId w:val="39"/>
        </w:numPr>
        <w:ind w:firstLineChars="0"/>
      </w:pPr>
      <w:bookmarkStart w:id="106" w:name="_Ref483420346"/>
      <w:r w:rsidRPr="001A5C80">
        <w:rPr>
          <w:rFonts w:hint="eastAsia"/>
        </w:rPr>
        <w:t>魏兴国</w:t>
      </w:r>
      <w:r w:rsidRPr="001A5C80">
        <w:rPr>
          <w:rFonts w:hint="eastAsia"/>
        </w:rPr>
        <w:t>. HTTP</w:t>
      </w:r>
      <w:r w:rsidRPr="001A5C80">
        <w:rPr>
          <w:rFonts w:hint="eastAsia"/>
        </w:rPr>
        <w:t>和</w:t>
      </w:r>
      <w:r w:rsidRPr="001A5C80">
        <w:rPr>
          <w:rFonts w:hint="eastAsia"/>
        </w:rPr>
        <w:t>HTTPS</w:t>
      </w:r>
      <w:r w:rsidRPr="001A5C80">
        <w:rPr>
          <w:rFonts w:hint="eastAsia"/>
        </w:rPr>
        <w:t>协议安全性分析</w:t>
      </w:r>
      <w:r w:rsidRPr="001A5C80">
        <w:rPr>
          <w:rFonts w:hint="eastAsia"/>
        </w:rPr>
        <w:t xml:space="preserve">[J]. </w:t>
      </w:r>
      <w:r w:rsidRPr="001A5C80">
        <w:rPr>
          <w:rFonts w:hint="eastAsia"/>
        </w:rPr>
        <w:t>程序员</w:t>
      </w:r>
      <w:r w:rsidRPr="001A5C80">
        <w:rPr>
          <w:rFonts w:hint="eastAsia"/>
        </w:rPr>
        <w:t>, 2007(7):53-55.</w:t>
      </w:r>
      <w:bookmarkEnd w:id="106"/>
    </w:p>
    <w:p w:rsidR="00AD5367" w:rsidRPr="001A5C80" w:rsidRDefault="00AD5367" w:rsidP="00AD5367">
      <w:pPr>
        <w:pStyle w:val="aa"/>
        <w:numPr>
          <w:ilvl w:val="0"/>
          <w:numId w:val="39"/>
        </w:numPr>
        <w:ind w:firstLineChars="0"/>
      </w:pPr>
      <w:bookmarkStart w:id="107" w:name="_Ref483420360"/>
      <w:r w:rsidRPr="001A5C80">
        <w:t>Clark J, Oorschot P C V. SoK: SSL and HTTPS: Revisiting Past Challenges and Evaluating Certificate Trust Model Enhancements[J]. IEEE Symposium on Security &amp; Privacy, 2013:511-525.</w:t>
      </w:r>
      <w:bookmarkEnd w:id="107"/>
    </w:p>
    <w:p w:rsidR="00AC067A" w:rsidRPr="001A5C80" w:rsidRDefault="00CA1902" w:rsidP="001E0031">
      <w:pPr>
        <w:pStyle w:val="aa"/>
        <w:numPr>
          <w:ilvl w:val="0"/>
          <w:numId w:val="39"/>
        </w:numPr>
        <w:ind w:firstLineChars="0"/>
      </w:pPr>
      <w:bookmarkStart w:id="108" w:name="_Ref483420532"/>
      <w:r w:rsidRPr="001A5C80">
        <w:rPr>
          <w:rFonts w:hint="eastAsia"/>
        </w:rPr>
        <w:t>黄智颖</w:t>
      </w:r>
      <w:r w:rsidRPr="001A5C80">
        <w:rPr>
          <w:rFonts w:hint="eastAsia"/>
        </w:rPr>
        <w:t xml:space="preserve">, </w:t>
      </w:r>
      <w:r w:rsidRPr="001A5C80">
        <w:rPr>
          <w:rFonts w:hint="eastAsia"/>
        </w:rPr>
        <w:t>冯新喜</w:t>
      </w:r>
      <w:r w:rsidRPr="001A5C80">
        <w:rPr>
          <w:rFonts w:hint="eastAsia"/>
        </w:rPr>
        <w:t xml:space="preserve">, </w:t>
      </w:r>
      <w:r w:rsidRPr="001A5C80">
        <w:rPr>
          <w:rFonts w:hint="eastAsia"/>
        </w:rPr>
        <w:t>张焕国</w:t>
      </w:r>
      <w:r w:rsidRPr="001A5C80">
        <w:rPr>
          <w:rFonts w:hint="eastAsia"/>
        </w:rPr>
        <w:t xml:space="preserve">. </w:t>
      </w:r>
      <w:r w:rsidRPr="001A5C80">
        <w:rPr>
          <w:rFonts w:hint="eastAsia"/>
        </w:rPr>
        <w:t>哈希加密方案</w:t>
      </w:r>
      <w:r w:rsidRPr="001A5C80">
        <w:rPr>
          <w:rFonts w:hint="eastAsia"/>
        </w:rPr>
        <w:t xml:space="preserve">[J]. </w:t>
      </w:r>
      <w:r w:rsidRPr="001A5C80">
        <w:rPr>
          <w:rFonts w:hint="eastAsia"/>
        </w:rPr>
        <w:t>通信技术</w:t>
      </w:r>
      <w:r w:rsidRPr="001A5C80">
        <w:rPr>
          <w:rFonts w:hint="eastAsia"/>
        </w:rPr>
        <w:t>, 2001(7):87-89.</w:t>
      </w:r>
      <w:bookmarkEnd w:id="108"/>
    </w:p>
    <w:p w:rsidR="005442C8" w:rsidRPr="001A5C80" w:rsidRDefault="005442C8" w:rsidP="005442C8">
      <w:pPr>
        <w:pStyle w:val="aa"/>
        <w:numPr>
          <w:ilvl w:val="0"/>
          <w:numId w:val="39"/>
        </w:numPr>
        <w:ind w:firstLineChars="0"/>
      </w:pPr>
      <w:bookmarkStart w:id="109" w:name="_Ref483420683"/>
      <w:r w:rsidRPr="001A5C80">
        <w:rPr>
          <w:rFonts w:hint="eastAsia"/>
        </w:rPr>
        <w:t>姜坚华</w:t>
      </w:r>
      <w:r w:rsidRPr="001A5C80">
        <w:rPr>
          <w:rFonts w:hint="eastAsia"/>
        </w:rPr>
        <w:t xml:space="preserve">. </w:t>
      </w:r>
      <w:r w:rsidRPr="001A5C80">
        <w:rPr>
          <w:rFonts w:hint="eastAsia"/>
        </w:rPr>
        <w:t>双机热备系统的技术研究和具体实现</w:t>
      </w:r>
      <w:r w:rsidRPr="001A5C80">
        <w:rPr>
          <w:rFonts w:hint="eastAsia"/>
        </w:rPr>
        <w:t xml:space="preserve">[J]. </w:t>
      </w:r>
      <w:r w:rsidRPr="001A5C80">
        <w:rPr>
          <w:rFonts w:hint="eastAsia"/>
        </w:rPr>
        <w:t>微型电脑应用</w:t>
      </w:r>
      <w:r w:rsidRPr="001A5C80">
        <w:rPr>
          <w:rFonts w:hint="eastAsia"/>
        </w:rPr>
        <w:t>, 2004, 20(3):7-9.</w:t>
      </w:r>
      <w:bookmarkEnd w:id="109"/>
    </w:p>
    <w:p w:rsidR="00914167" w:rsidRPr="001A5C80" w:rsidRDefault="00914167" w:rsidP="00914167">
      <w:pPr>
        <w:pStyle w:val="aa"/>
        <w:numPr>
          <w:ilvl w:val="0"/>
          <w:numId w:val="39"/>
        </w:numPr>
        <w:ind w:firstLineChars="0"/>
      </w:pPr>
      <w:bookmarkStart w:id="110" w:name="_Ref483420739"/>
      <w:r w:rsidRPr="001A5C80">
        <w:rPr>
          <w:rFonts w:hint="eastAsia"/>
        </w:rPr>
        <w:t>刘晓洁</w:t>
      </w:r>
      <w:r w:rsidRPr="001A5C80">
        <w:rPr>
          <w:rFonts w:hint="eastAsia"/>
        </w:rPr>
        <w:t xml:space="preserve">, </w:t>
      </w:r>
      <w:r w:rsidRPr="001A5C80">
        <w:rPr>
          <w:rFonts w:hint="eastAsia"/>
        </w:rPr>
        <w:t>黄永佳</w:t>
      </w:r>
      <w:r w:rsidRPr="001A5C80">
        <w:rPr>
          <w:rFonts w:hint="eastAsia"/>
        </w:rPr>
        <w:t xml:space="preserve">. </w:t>
      </w:r>
      <w:r w:rsidRPr="001A5C80">
        <w:rPr>
          <w:rFonts w:hint="eastAsia"/>
        </w:rPr>
        <w:t>基于</w:t>
      </w:r>
      <w:r w:rsidRPr="001A5C80">
        <w:rPr>
          <w:rFonts w:hint="eastAsia"/>
        </w:rPr>
        <w:t>Linux</w:t>
      </w:r>
      <w:r w:rsidRPr="001A5C80">
        <w:rPr>
          <w:rFonts w:hint="eastAsia"/>
        </w:rPr>
        <w:t>的双机热备系统的实现技术</w:t>
      </w:r>
      <w:r w:rsidRPr="001A5C80">
        <w:rPr>
          <w:rFonts w:hint="eastAsia"/>
        </w:rPr>
        <w:t xml:space="preserve">[J]. </w:t>
      </w:r>
      <w:r w:rsidRPr="001A5C80">
        <w:rPr>
          <w:rFonts w:hint="eastAsia"/>
        </w:rPr>
        <w:t>计算机应用研究</w:t>
      </w:r>
      <w:r w:rsidRPr="001A5C80">
        <w:rPr>
          <w:rFonts w:hint="eastAsia"/>
        </w:rPr>
        <w:t>, 2007, 24(4):255-257.</w:t>
      </w:r>
      <w:bookmarkEnd w:id="110"/>
    </w:p>
    <w:p w:rsidR="00E26C8C" w:rsidRPr="001A5C80" w:rsidRDefault="00E26C8C" w:rsidP="00E26C8C">
      <w:pPr>
        <w:pStyle w:val="aa"/>
        <w:numPr>
          <w:ilvl w:val="0"/>
          <w:numId w:val="39"/>
        </w:numPr>
        <w:ind w:firstLineChars="0"/>
      </w:pPr>
      <w:bookmarkStart w:id="111" w:name="_Ref483420884"/>
      <w:r w:rsidRPr="001A5C80">
        <w:rPr>
          <w:rFonts w:hint="eastAsia"/>
        </w:rPr>
        <w:t>张天琪</w:t>
      </w:r>
      <w:r w:rsidRPr="001A5C80">
        <w:rPr>
          <w:rFonts w:hint="eastAsia"/>
        </w:rPr>
        <w:t>. OAuth</w:t>
      </w:r>
      <w:r w:rsidRPr="001A5C80">
        <w:rPr>
          <w:rFonts w:hint="eastAsia"/>
        </w:rPr>
        <w:t>协议安全性研究</w:t>
      </w:r>
      <w:r w:rsidRPr="001A5C80">
        <w:rPr>
          <w:rFonts w:hint="eastAsia"/>
        </w:rPr>
        <w:t xml:space="preserve">[J]. </w:t>
      </w:r>
      <w:r w:rsidRPr="001A5C80">
        <w:rPr>
          <w:rFonts w:hint="eastAsia"/>
        </w:rPr>
        <w:t>信息网络安全</w:t>
      </w:r>
      <w:r w:rsidRPr="001A5C80">
        <w:rPr>
          <w:rFonts w:hint="eastAsia"/>
        </w:rPr>
        <w:t>, 2013(3):68-70.</w:t>
      </w:r>
      <w:bookmarkEnd w:id="111"/>
    </w:p>
    <w:p w:rsidR="00230565" w:rsidRPr="001A5C80" w:rsidRDefault="00230565" w:rsidP="00230565">
      <w:pPr>
        <w:pStyle w:val="aa"/>
        <w:numPr>
          <w:ilvl w:val="0"/>
          <w:numId w:val="39"/>
        </w:numPr>
        <w:ind w:firstLineChars="0"/>
      </w:pPr>
      <w:bookmarkStart w:id="112" w:name="_Ref483420971"/>
      <w:r w:rsidRPr="001A5C80">
        <w:t>Xia X X, Xin B Y. Compare B/S mode with C/S mode[J]. Journal of Yanbian University, 2002.</w:t>
      </w:r>
      <w:bookmarkEnd w:id="112"/>
    </w:p>
    <w:p w:rsidR="004D0EB2" w:rsidRPr="001A5C80" w:rsidRDefault="0043405C" w:rsidP="0043405C">
      <w:pPr>
        <w:pStyle w:val="aa"/>
        <w:numPr>
          <w:ilvl w:val="0"/>
          <w:numId w:val="39"/>
        </w:numPr>
        <w:ind w:firstLineChars="0"/>
      </w:pPr>
      <w:bookmarkStart w:id="113" w:name="_Ref483421121"/>
      <w:r w:rsidRPr="001A5C80">
        <w:t>Delft B V, Oostdijk M. A Security Analysis of OpenID[C]// IFIP Working Conference on Policies and Research in Identity Management. Springer, Berlin, Heidelberg, 2010:73-84.</w:t>
      </w:r>
      <w:bookmarkEnd w:id="113"/>
    </w:p>
    <w:p w:rsidR="000F71BA" w:rsidRPr="001A5C80" w:rsidRDefault="000F71BA" w:rsidP="000F71BA">
      <w:pPr>
        <w:pStyle w:val="aa"/>
        <w:numPr>
          <w:ilvl w:val="0"/>
          <w:numId w:val="39"/>
        </w:numPr>
        <w:ind w:firstLineChars="0"/>
      </w:pPr>
      <w:bookmarkStart w:id="114" w:name="_Ref483421191"/>
      <w:r w:rsidRPr="001A5C80">
        <w:rPr>
          <w:rFonts w:hint="eastAsia"/>
        </w:rPr>
        <w:t>刘镝</w:t>
      </w:r>
      <w:r w:rsidRPr="001A5C80">
        <w:rPr>
          <w:rFonts w:hint="eastAsia"/>
        </w:rPr>
        <w:t xml:space="preserve">, </w:t>
      </w:r>
      <w:r w:rsidRPr="001A5C80">
        <w:rPr>
          <w:rFonts w:hint="eastAsia"/>
        </w:rPr>
        <w:t>张智江</w:t>
      </w:r>
      <w:r w:rsidRPr="001A5C80">
        <w:rPr>
          <w:rFonts w:hint="eastAsia"/>
        </w:rPr>
        <w:t xml:space="preserve">, </w:t>
      </w:r>
      <w:r w:rsidRPr="001A5C80">
        <w:rPr>
          <w:rFonts w:hint="eastAsia"/>
        </w:rPr>
        <w:t>张尼</w:t>
      </w:r>
      <w:r w:rsidRPr="001A5C80">
        <w:rPr>
          <w:rFonts w:hint="eastAsia"/>
        </w:rPr>
        <w:t xml:space="preserve">. </w:t>
      </w:r>
      <w:r w:rsidRPr="001A5C80">
        <w:rPr>
          <w:rFonts w:hint="eastAsia"/>
        </w:rPr>
        <w:t>基于国内开放平台的</w:t>
      </w:r>
      <w:r w:rsidRPr="001A5C80">
        <w:rPr>
          <w:rFonts w:hint="eastAsia"/>
        </w:rPr>
        <w:t>Oauth</w:t>
      </w:r>
      <w:r w:rsidRPr="001A5C80">
        <w:rPr>
          <w:rFonts w:hint="eastAsia"/>
        </w:rPr>
        <w:t>认证框架研究</w:t>
      </w:r>
      <w:r w:rsidRPr="001A5C80">
        <w:rPr>
          <w:rFonts w:hint="eastAsia"/>
        </w:rPr>
        <w:t xml:space="preserve">[J]. </w:t>
      </w:r>
      <w:r w:rsidRPr="001A5C80">
        <w:rPr>
          <w:rFonts w:hint="eastAsia"/>
        </w:rPr>
        <w:t>信息通信技术</w:t>
      </w:r>
      <w:r w:rsidRPr="001A5C80">
        <w:rPr>
          <w:rFonts w:hint="eastAsia"/>
        </w:rPr>
        <w:t>, 2011, 05(6):43-46.</w:t>
      </w:r>
      <w:bookmarkEnd w:id="114"/>
    </w:p>
    <w:p w:rsidR="003A1C24" w:rsidRPr="001A5C80" w:rsidRDefault="006C15DF" w:rsidP="006C15DF">
      <w:pPr>
        <w:pStyle w:val="aa"/>
        <w:numPr>
          <w:ilvl w:val="0"/>
          <w:numId w:val="39"/>
        </w:numPr>
        <w:ind w:firstLineChars="0"/>
      </w:pPr>
      <w:bookmarkStart w:id="115" w:name="_Ref483421382"/>
      <w:r w:rsidRPr="001A5C80">
        <w:t>He R Y. design and implementation of web based on laravel framework[C]// International Conference on Computer Science and Electronic Technology. 2015.</w:t>
      </w:r>
      <w:bookmarkEnd w:id="115"/>
    </w:p>
    <w:p w:rsidR="00DF40DB" w:rsidRPr="001A5C80" w:rsidRDefault="00DF40DB" w:rsidP="00DF40DB">
      <w:pPr>
        <w:pStyle w:val="aa"/>
        <w:numPr>
          <w:ilvl w:val="0"/>
          <w:numId w:val="39"/>
        </w:numPr>
        <w:ind w:firstLineChars="0"/>
      </w:pPr>
      <w:bookmarkStart w:id="116" w:name="_Ref483421395"/>
      <w:r w:rsidRPr="001A5C80">
        <w:t>Halpin T. Object-Role Modeling (ORM/NIAM)[J]. 1998.</w:t>
      </w:r>
      <w:bookmarkEnd w:id="116"/>
    </w:p>
    <w:p w:rsidR="00E11D39" w:rsidRPr="001A5C80" w:rsidRDefault="00E11D39" w:rsidP="00E11D39">
      <w:pPr>
        <w:pStyle w:val="aa"/>
        <w:numPr>
          <w:ilvl w:val="0"/>
          <w:numId w:val="39"/>
        </w:numPr>
        <w:ind w:firstLineChars="0"/>
      </w:pPr>
      <w:bookmarkStart w:id="117" w:name="_Ref483421555"/>
      <w:r w:rsidRPr="001A5C80">
        <w:t xml:space="preserve">Pautasso C. RESTful Web service composition with BPEL for REST[J]. </w:t>
      </w:r>
      <w:r w:rsidRPr="001A5C80">
        <w:lastRenderedPageBreak/>
        <w:t>Data &amp; Knowledge Engineering, 2009, 68(9):851-866.</w:t>
      </w:r>
      <w:bookmarkEnd w:id="117"/>
    </w:p>
    <w:p w:rsidR="00380657" w:rsidRPr="001A5C80" w:rsidRDefault="00380657" w:rsidP="00380657">
      <w:pPr>
        <w:pStyle w:val="aa"/>
        <w:numPr>
          <w:ilvl w:val="0"/>
          <w:numId w:val="39"/>
        </w:numPr>
        <w:ind w:firstLineChars="0"/>
      </w:pPr>
      <w:bookmarkStart w:id="118" w:name="_Ref483421687"/>
      <w:r w:rsidRPr="001A5C80">
        <w:rPr>
          <w:rFonts w:hint="eastAsia"/>
        </w:rPr>
        <w:t>唐旭华</w:t>
      </w:r>
      <w:r w:rsidRPr="001A5C80">
        <w:rPr>
          <w:rFonts w:hint="eastAsia"/>
        </w:rPr>
        <w:t xml:space="preserve">, </w:t>
      </w:r>
      <w:r w:rsidRPr="001A5C80">
        <w:rPr>
          <w:rFonts w:hint="eastAsia"/>
        </w:rPr>
        <w:t>邹峥嵘</w:t>
      </w:r>
      <w:r w:rsidRPr="001A5C80">
        <w:rPr>
          <w:rFonts w:hint="eastAsia"/>
        </w:rPr>
        <w:t xml:space="preserve">. </w:t>
      </w:r>
      <w:r w:rsidRPr="001A5C80">
        <w:rPr>
          <w:rFonts w:hint="eastAsia"/>
        </w:rPr>
        <w:t>基于</w:t>
      </w:r>
      <w:r w:rsidRPr="001A5C80">
        <w:rPr>
          <w:rFonts w:hint="eastAsia"/>
        </w:rPr>
        <w:t>RESTful Web Services</w:t>
      </w:r>
      <w:r w:rsidRPr="001A5C80">
        <w:rPr>
          <w:rFonts w:hint="eastAsia"/>
        </w:rPr>
        <w:t>的空间数据共享</w:t>
      </w:r>
      <w:r w:rsidRPr="001A5C80">
        <w:rPr>
          <w:rFonts w:hint="eastAsia"/>
        </w:rPr>
        <w:t xml:space="preserve">[J]. </w:t>
      </w:r>
      <w:r w:rsidRPr="001A5C80">
        <w:rPr>
          <w:rFonts w:hint="eastAsia"/>
        </w:rPr>
        <w:t>测绘科学</w:t>
      </w:r>
      <w:r w:rsidRPr="001A5C80">
        <w:rPr>
          <w:rFonts w:hint="eastAsia"/>
        </w:rPr>
        <w:t>, 2010, 35(4):122-124.</w:t>
      </w:r>
      <w:bookmarkEnd w:id="118"/>
    </w:p>
    <w:p w:rsidR="00846A6D" w:rsidRPr="001A5C80" w:rsidRDefault="00846A6D" w:rsidP="00846A6D">
      <w:pPr>
        <w:pStyle w:val="aa"/>
        <w:numPr>
          <w:ilvl w:val="0"/>
          <w:numId w:val="39"/>
        </w:numPr>
        <w:ind w:firstLineChars="0"/>
      </w:pPr>
      <w:bookmarkStart w:id="119" w:name="_Ref483421825"/>
      <w:r w:rsidRPr="001A5C80">
        <w:rPr>
          <w:rFonts w:hint="eastAsia"/>
        </w:rPr>
        <w:t>张巍</w:t>
      </w:r>
      <w:r w:rsidRPr="001A5C80">
        <w:rPr>
          <w:rFonts w:hint="eastAsia"/>
        </w:rPr>
        <w:t xml:space="preserve">, </w:t>
      </w:r>
      <w:r w:rsidRPr="001A5C80">
        <w:rPr>
          <w:rFonts w:hint="eastAsia"/>
        </w:rPr>
        <w:t>尹海波</w:t>
      </w:r>
      <w:r w:rsidRPr="001A5C80">
        <w:rPr>
          <w:rFonts w:hint="eastAsia"/>
        </w:rPr>
        <w:t xml:space="preserve">, </w:t>
      </w:r>
      <w:r w:rsidRPr="001A5C80">
        <w:rPr>
          <w:rFonts w:hint="eastAsia"/>
        </w:rPr>
        <w:t>孙立财</w:t>
      </w:r>
      <w:r w:rsidRPr="001A5C80">
        <w:rPr>
          <w:rFonts w:hint="eastAsia"/>
        </w:rPr>
        <w:t xml:space="preserve">. </w:t>
      </w:r>
      <w:r w:rsidRPr="001A5C80">
        <w:rPr>
          <w:rFonts w:hint="eastAsia"/>
        </w:rPr>
        <w:t>软件的单元测试方法</w:t>
      </w:r>
      <w:r w:rsidRPr="001A5C80">
        <w:rPr>
          <w:rFonts w:hint="eastAsia"/>
        </w:rPr>
        <w:t xml:space="preserve">[J]. </w:t>
      </w:r>
      <w:r w:rsidRPr="001A5C80">
        <w:rPr>
          <w:rFonts w:hint="eastAsia"/>
        </w:rPr>
        <w:t>光电技术应用</w:t>
      </w:r>
      <w:r w:rsidRPr="001A5C80">
        <w:rPr>
          <w:rFonts w:hint="eastAsia"/>
        </w:rPr>
        <w:t>, 2006, 21(2):36-38.</w:t>
      </w:r>
      <w:bookmarkEnd w:id="119"/>
    </w:p>
    <w:p w:rsidR="00846A6D" w:rsidRPr="001A5C80" w:rsidRDefault="00846A6D" w:rsidP="00846A6D">
      <w:pPr>
        <w:pStyle w:val="aa"/>
        <w:numPr>
          <w:ilvl w:val="0"/>
          <w:numId w:val="39"/>
        </w:numPr>
        <w:ind w:firstLineChars="0"/>
      </w:pPr>
      <w:bookmarkStart w:id="120" w:name="_Ref483421848"/>
      <w:r w:rsidRPr="001A5C80">
        <w:rPr>
          <w:rFonts w:hint="eastAsia"/>
        </w:rPr>
        <w:t>夏耘</w:t>
      </w:r>
      <w:r w:rsidRPr="001A5C80">
        <w:rPr>
          <w:rFonts w:hint="eastAsia"/>
        </w:rPr>
        <w:t xml:space="preserve">, </w:t>
      </w:r>
      <w:r w:rsidRPr="001A5C80">
        <w:rPr>
          <w:rFonts w:hint="eastAsia"/>
        </w:rPr>
        <w:t>林华</w:t>
      </w:r>
      <w:r w:rsidRPr="001A5C80">
        <w:rPr>
          <w:rFonts w:hint="eastAsia"/>
        </w:rPr>
        <w:t xml:space="preserve">. </w:t>
      </w:r>
      <w:r w:rsidRPr="001A5C80">
        <w:rPr>
          <w:rFonts w:hint="eastAsia"/>
        </w:rPr>
        <w:t>软件系统的集成测试技术研究</w:t>
      </w:r>
      <w:r w:rsidRPr="001A5C80">
        <w:rPr>
          <w:rFonts w:hint="eastAsia"/>
        </w:rPr>
        <w:t xml:space="preserve">[J]. </w:t>
      </w:r>
      <w:r w:rsidRPr="001A5C80">
        <w:rPr>
          <w:rFonts w:hint="eastAsia"/>
        </w:rPr>
        <w:t>计算机工程</w:t>
      </w:r>
      <w:r w:rsidRPr="001A5C80">
        <w:rPr>
          <w:rFonts w:hint="eastAsia"/>
        </w:rPr>
        <w:t>, 2000, 26(10):102-104.</w:t>
      </w:r>
      <w:bookmarkEnd w:id="120"/>
    </w:p>
    <w:p w:rsidR="00846A6D" w:rsidRPr="001A5C80" w:rsidRDefault="00846A6D" w:rsidP="00846A6D">
      <w:pPr>
        <w:pStyle w:val="aa"/>
        <w:numPr>
          <w:ilvl w:val="0"/>
          <w:numId w:val="39"/>
        </w:numPr>
        <w:ind w:firstLineChars="0"/>
      </w:pPr>
      <w:bookmarkStart w:id="121" w:name="_Ref483421871"/>
      <w:r w:rsidRPr="001A5C80">
        <w:rPr>
          <w:rFonts w:hint="eastAsia"/>
        </w:rPr>
        <w:t>段念</w:t>
      </w:r>
      <w:r w:rsidRPr="001A5C80">
        <w:rPr>
          <w:rFonts w:hint="eastAsia"/>
        </w:rPr>
        <w:t xml:space="preserve">. </w:t>
      </w:r>
      <w:r w:rsidRPr="001A5C80">
        <w:rPr>
          <w:rFonts w:hint="eastAsia"/>
        </w:rPr>
        <w:t>软件性能测试过程详解与案例剖析</w:t>
      </w:r>
      <w:r w:rsidRPr="001A5C80">
        <w:rPr>
          <w:rFonts w:hint="eastAsia"/>
        </w:rPr>
        <w:t xml:space="preserve">[M]. </w:t>
      </w:r>
      <w:r w:rsidRPr="001A5C80">
        <w:rPr>
          <w:rFonts w:hint="eastAsia"/>
        </w:rPr>
        <w:t>清华大学出版社</w:t>
      </w:r>
      <w:r w:rsidRPr="001A5C80">
        <w:rPr>
          <w:rFonts w:hint="eastAsia"/>
        </w:rPr>
        <w:t>, 2012.</w:t>
      </w:r>
      <w:bookmarkEnd w:id="121"/>
    </w:p>
    <w:sectPr w:rsidR="00846A6D" w:rsidRPr="001A5C80" w:rsidSect="00F31185">
      <w:headerReference w:type="default" r:id="rId89"/>
      <w:footerReference w:type="default" r:id="rId90"/>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25AA" w:rsidRDefault="006925AA">
      <w:pPr>
        <w:ind w:left="480" w:firstLine="480"/>
      </w:pPr>
      <w:r>
        <w:separator/>
      </w:r>
    </w:p>
  </w:endnote>
  <w:endnote w:type="continuationSeparator" w:id="0">
    <w:p w:rsidR="006925AA" w:rsidRDefault="006925AA">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193582" w:rsidTr="00F31185">
      <w:trPr>
        <w:trHeight w:val="151"/>
        <w:jc w:val="center"/>
      </w:trPr>
      <w:tc>
        <w:tcPr>
          <w:tcW w:w="3924" w:type="dxa"/>
          <w:tcBorders>
            <w:bottom w:val="single" w:sz="4" w:space="0" w:color="auto"/>
          </w:tcBorders>
        </w:tcPr>
        <w:p w:rsidR="00193582" w:rsidRDefault="00193582"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193582" w:rsidRDefault="00193582" w:rsidP="00F31185">
          <w:pPr>
            <w:pStyle w:val="a5"/>
            <w:jc w:val="center"/>
            <w:rPr>
              <w:rFonts w:ascii="Cambria" w:hAnsi="Cambria"/>
            </w:rPr>
          </w:pPr>
          <w:r>
            <w:fldChar w:fldCharType="begin"/>
          </w:r>
          <w:r>
            <w:instrText>PAGE   \* MERGEFORMAT</w:instrText>
          </w:r>
          <w:r>
            <w:fldChar w:fldCharType="separate"/>
          </w:r>
          <w:r w:rsidR="0077071D" w:rsidRPr="0077071D">
            <w:rPr>
              <w:noProof/>
              <w:lang w:val="zh-CN"/>
            </w:rPr>
            <w:t>11</w:t>
          </w:r>
          <w:r>
            <w:fldChar w:fldCharType="end"/>
          </w:r>
        </w:p>
      </w:tc>
      <w:tc>
        <w:tcPr>
          <w:tcW w:w="3924" w:type="dxa"/>
          <w:tcBorders>
            <w:bottom w:val="single" w:sz="4" w:space="0" w:color="auto"/>
          </w:tcBorders>
        </w:tcPr>
        <w:p w:rsidR="00193582" w:rsidRDefault="00193582" w:rsidP="00F31185">
          <w:pPr>
            <w:pStyle w:val="a7"/>
            <w:ind w:firstLine="361"/>
            <w:rPr>
              <w:rFonts w:ascii="Cambria" w:hAnsi="Cambria"/>
              <w:b/>
              <w:bCs/>
            </w:rPr>
          </w:pPr>
        </w:p>
      </w:tc>
    </w:tr>
    <w:tr w:rsidR="00193582" w:rsidTr="00F31185">
      <w:trPr>
        <w:trHeight w:val="150"/>
        <w:jc w:val="center"/>
      </w:trPr>
      <w:tc>
        <w:tcPr>
          <w:tcW w:w="3924" w:type="dxa"/>
          <w:tcBorders>
            <w:top w:val="single" w:sz="4" w:space="0" w:color="auto"/>
          </w:tcBorders>
        </w:tcPr>
        <w:p w:rsidR="00193582" w:rsidRDefault="00193582" w:rsidP="00F31185">
          <w:pPr>
            <w:pStyle w:val="a7"/>
            <w:ind w:firstLineChars="0" w:firstLine="0"/>
            <w:rPr>
              <w:rFonts w:ascii="Cambria" w:hAnsi="Cambria"/>
              <w:b/>
              <w:bCs/>
            </w:rPr>
          </w:pPr>
        </w:p>
      </w:tc>
      <w:tc>
        <w:tcPr>
          <w:tcW w:w="872" w:type="dxa"/>
          <w:vMerge/>
        </w:tcPr>
        <w:p w:rsidR="00193582" w:rsidRDefault="00193582" w:rsidP="00F31185">
          <w:pPr>
            <w:pStyle w:val="a7"/>
            <w:ind w:firstLine="361"/>
            <w:jc w:val="center"/>
            <w:rPr>
              <w:rFonts w:ascii="Cambria" w:hAnsi="Cambria"/>
              <w:b/>
              <w:bCs/>
            </w:rPr>
          </w:pPr>
        </w:p>
      </w:tc>
      <w:tc>
        <w:tcPr>
          <w:tcW w:w="3924" w:type="dxa"/>
          <w:tcBorders>
            <w:top w:val="single" w:sz="4" w:space="0" w:color="auto"/>
          </w:tcBorders>
        </w:tcPr>
        <w:p w:rsidR="00193582" w:rsidRDefault="00193582" w:rsidP="00F31185">
          <w:pPr>
            <w:pStyle w:val="a7"/>
            <w:ind w:firstLine="361"/>
            <w:rPr>
              <w:rFonts w:ascii="Cambria" w:hAnsi="Cambria"/>
              <w:b/>
              <w:bCs/>
            </w:rPr>
          </w:pPr>
        </w:p>
      </w:tc>
    </w:tr>
  </w:tbl>
  <w:p w:rsidR="00193582" w:rsidRPr="00AF4E2B" w:rsidRDefault="00193582"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25AA" w:rsidRDefault="006925AA">
      <w:pPr>
        <w:ind w:left="480" w:firstLine="480"/>
      </w:pPr>
      <w:r>
        <w:separator/>
      </w:r>
    </w:p>
  </w:footnote>
  <w:footnote w:type="continuationSeparator" w:id="0">
    <w:p w:rsidR="006925AA" w:rsidRDefault="006925AA">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582" w:rsidRDefault="00193582"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193582" w:rsidRDefault="00193582">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5E36CA"/>
    <w:multiLevelType w:val="hybridMultilevel"/>
    <w:tmpl w:val="4738AC5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AA1567F"/>
    <w:multiLevelType w:val="hybridMultilevel"/>
    <w:tmpl w:val="47C81AF0"/>
    <w:lvl w:ilvl="0" w:tplc="D9622C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48995739"/>
    <w:multiLevelType w:val="hybridMultilevel"/>
    <w:tmpl w:val="0240D2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8BD3840"/>
    <w:multiLevelType w:val="hybridMultilevel"/>
    <w:tmpl w:val="6E9603A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28A02A3"/>
    <w:multiLevelType w:val="hybridMultilevel"/>
    <w:tmpl w:val="A052D1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3"/>
  </w:num>
  <w:num w:numId="2">
    <w:abstractNumId w:val="5"/>
  </w:num>
  <w:num w:numId="3">
    <w:abstractNumId w:val="9"/>
  </w:num>
  <w:num w:numId="4">
    <w:abstractNumId w:val="12"/>
  </w:num>
  <w:num w:numId="5">
    <w:abstractNumId w:val="25"/>
  </w:num>
  <w:num w:numId="6">
    <w:abstractNumId w:val="16"/>
  </w:num>
  <w:num w:numId="7">
    <w:abstractNumId w:val="32"/>
  </w:num>
  <w:num w:numId="8">
    <w:abstractNumId w:val="8"/>
  </w:num>
  <w:num w:numId="9">
    <w:abstractNumId w:val="14"/>
  </w:num>
  <w:num w:numId="10">
    <w:abstractNumId w:val="4"/>
  </w:num>
  <w:num w:numId="11">
    <w:abstractNumId w:val="0"/>
  </w:num>
  <w:num w:numId="12">
    <w:abstractNumId w:val="11"/>
  </w:num>
  <w:num w:numId="13">
    <w:abstractNumId w:val="33"/>
  </w:num>
  <w:num w:numId="14">
    <w:abstractNumId w:val="27"/>
  </w:num>
  <w:num w:numId="15">
    <w:abstractNumId w:val="19"/>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0"/>
  </w:num>
  <w:num w:numId="18">
    <w:abstractNumId w:val="30"/>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7"/>
  </w:num>
  <w:num w:numId="22">
    <w:abstractNumId w:val="29"/>
  </w:num>
  <w:num w:numId="23">
    <w:abstractNumId w:val="23"/>
  </w:num>
  <w:num w:numId="24">
    <w:abstractNumId w:val="31"/>
  </w:num>
  <w:num w:numId="25">
    <w:abstractNumId w:val="17"/>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18"/>
  </w:num>
  <w:num w:numId="31">
    <w:abstractNumId w:val="28"/>
  </w:num>
  <w:num w:numId="32">
    <w:abstractNumId w:val="2"/>
  </w:num>
  <w:num w:numId="33">
    <w:abstractNumId w:val="24"/>
  </w:num>
  <w:num w:numId="34">
    <w:abstractNumId w:val="10"/>
  </w:num>
  <w:num w:numId="35">
    <w:abstractNumId w:val="26"/>
  </w:num>
  <w:num w:numId="36">
    <w:abstractNumId w:val="3"/>
  </w:num>
  <w:num w:numId="37">
    <w:abstractNumId w:val="22"/>
  </w:num>
  <w:num w:numId="38">
    <w:abstractNumId w:val="21"/>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63C2"/>
    <w:rsid w:val="0001126E"/>
    <w:rsid w:val="00012779"/>
    <w:rsid w:val="0001488B"/>
    <w:rsid w:val="00014D62"/>
    <w:rsid w:val="000154FE"/>
    <w:rsid w:val="00017204"/>
    <w:rsid w:val="00021D15"/>
    <w:rsid w:val="000225A8"/>
    <w:rsid w:val="0002335F"/>
    <w:rsid w:val="00023CD3"/>
    <w:rsid w:val="00024537"/>
    <w:rsid w:val="000247F5"/>
    <w:rsid w:val="00025C22"/>
    <w:rsid w:val="000262C7"/>
    <w:rsid w:val="000262FC"/>
    <w:rsid w:val="00027653"/>
    <w:rsid w:val="00030522"/>
    <w:rsid w:val="0003165C"/>
    <w:rsid w:val="00031AE9"/>
    <w:rsid w:val="0003231D"/>
    <w:rsid w:val="00034EA0"/>
    <w:rsid w:val="00036894"/>
    <w:rsid w:val="0004213C"/>
    <w:rsid w:val="0004262D"/>
    <w:rsid w:val="000426D0"/>
    <w:rsid w:val="00042E75"/>
    <w:rsid w:val="0004456B"/>
    <w:rsid w:val="0004570D"/>
    <w:rsid w:val="0005066E"/>
    <w:rsid w:val="00052947"/>
    <w:rsid w:val="00053BA1"/>
    <w:rsid w:val="00054720"/>
    <w:rsid w:val="00054D52"/>
    <w:rsid w:val="000553A1"/>
    <w:rsid w:val="00055CF4"/>
    <w:rsid w:val="00056C0F"/>
    <w:rsid w:val="00056E95"/>
    <w:rsid w:val="0005782F"/>
    <w:rsid w:val="00060E0C"/>
    <w:rsid w:val="00061101"/>
    <w:rsid w:val="000611AE"/>
    <w:rsid w:val="0006211F"/>
    <w:rsid w:val="0006445A"/>
    <w:rsid w:val="00065DE5"/>
    <w:rsid w:val="000666B2"/>
    <w:rsid w:val="0006684E"/>
    <w:rsid w:val="00066A51"/>
    <w:rsid w:val="00071E24"/>
    <w:rsid w:val="00072028"/>
    <w:rsid w:val="00072587"/>
    <w:rsid w:val="000739B1"/>
    <w:rsid w:val="0007449A"/>
    <w:rsid w:val="000744B9"/>
    <w:rsid w:val="00074BA5"/>
    <w:rsid w:val="00074F92"/>
    <w:rsid w:val="000768D9"/>
    <w:rsid w:val="00077BE2"/>
    <w:rsid w:val="00077E32"/>
    <w:rsid w:val="000818EE"/>
    <w:rsid w:val="0008249B"/>
    <w:rsid w:val="000833E2"/>
    <w:rsid w:val="00084C89"/>
    <w:rsid w:val="0008568E"/>
    <w:rsid w:val="0008574F"/>
    <w:rsid w:val="0009050B"/>
    <w:rsid w:val="00091318"/>
    <w:rsid w:val="000916BE"/>
    <w:rsid w:val="00091997"/>
    <w:rsid w:val="0009257E"/>
    <w:rsid w:val="0009351E"/>
    <w:rsid w:val="00094244"/>
    <w:rsid w:val="000961FF"/>
    <w:rsid w:val="00096BA1"/>
    <w:rsid w:val="00097270"/>
    <w:rsid w:val="000A0890"/>
    <w:rsid w:val="000A4AF7"/>
    <w:rsid w:val="000A5457"/>
    <w:rsid w:val="000A54D2"/>
    <w:rsid w:val="000A55B5"/>
    <w:rsid w:val="000A7316"/>
    <w:rsid w:val="000A7E92"/>
    <w:rsid w:val="000B0749"/>
    <w:rsid w:val="000B08FA"/>
    <w:rsid w:val="000B0F3A"/>
    <w:rsid w:val="000B0F7D"/>
    <w:rsid w:val="000B1932"/>
    <w:rsid w:val="000B2571"/>
    <w:rsid w:val="000B2C66"/>
    <w:rsid w:val="000B2FB3"/>
    <w:rsid w:val="000B3A4F"/>
    <w:rsid w:val="000B3F89"/>
    <w:rsid w:val="000B41F2"/>
    <w:rsid w:val="000B4A19"/>
    <w:rsid w:val="000B4E6D"/>
    <w:rsid w:val="000B53EF"/>
    <w:rsid w:val="000B54F6"/>
    <w:rsid w:val="000B575F"/>
    <w:rsid w:val="000B57B3"/>
    <w:rsid w:val="000B63D7"/>
    <w:rsid w:val="000B6559"/>
    <w:rsid w:val="000B68BE"/>
    <w:rsid w:val="000B7B8B"/>
    <w:rsid w:val="000C0C16"/>
    <w:rsid w:val="000C38FB"/>
    <w:rsid w:val="000C4DCA"/>
    <w:rsid w:val="000C6C6A"/>
    <w:rsid w:val="000D10EB"/>
    <w:rsid w:val="000D2B9D"/>
    <w:rsid w:val="000D2C5C"/>
    <w:rsid w:val="000D3F24"/>
    <w:rsid w:val="000D4C25"/>
    <w:rsid w:val="000D62A2"/>
    <w:rsid w:val="000D6ED3"/>
    <w:rsid w:val="000D7818"/>
    <w:rsid w:val="000D79A5"/>
    <w:rsid w:val="000E0690"/>
    <w:rsid w:val="000E0AC6"/>
    <w:rsid w:val="000E0B6B"/>
    <w:rsid w:val="000E2247"/>
    <w:rsid w:val="000E3210"/>
    <w:rsid w:val="000E59AB"/>
    <w:rsid w:val="000E5B8F"/>
    <w:rsid w:val="000E6DB1"/>
    <w:rsid w:val="000F08D2"/>
    <w:rsid w:val="000F19FF"/>
    <w:rsid w:val="000F3EE9"/>
    <w:rsid w:val="000F4241"/>
    <w:rsid w:val="000F5167"/>
    <w:rsid w:val="000F6F5D"/>
    <w:rsid w:val="000F71BA"/>
    <w:rsid w:val="000F77DF"/>
    <w:rsid w:val="0010036F"/>
    <w:rsid w:val="00101C94"/>
    <w:rsid w:val="0010298C"/>
    <w:rsid w:val="001041E0"/>
    <w:rsid w:val="001069A1"/>
    <w:rsid w:val="001112A0"/>
    <w:rsid w:val="0011136C"/>
    <w:rsid w:val="0011190E"/>
    <w:rsid w:val="001145CA"/>
    <w:rsid w:val="0011535D"/>
    <w:rsid w:val="001154DF"/>
    <w:rsid w:val="00115F28"/>
    <w:rsid w:val="00116745"/>
    <w:rsid w:val="001208D8"/>
    <w:rsid w:val="00122703"/>
    <w:rsid w:val="0012358F"/>
    <w:rsid w:val="0012419C"/>
    <w:rsid w:val="00124CFB"/>
    <w:rsid w:val="0012500C"/>
    <w:rsid w:val="0012596D"/>
    <w:rsid w:val="00126BFF"/>
    <w:rsid w:val="00126F8C"/>
    <w:rsid w:val="00127921"/>
    <w:rsid w:val="001312A8"/>
    <w:rsid w:val="001325FF"/>
    <w:rsid w:val="00132674"/>
    <w:rsid w:val="00135A9C"/>
    <w:rsid w:val="00136DEA"/>
    <w:rsid w:val="001402ED"/>
    <w:rsid w:val="00140DD6"/>
    <w:rsid w:val="0014246F"/>
    <w:rsid w:val="0014282A"/>
    <w:rsid w:val="0014507F"/>
    <w:rsid w:val="001509A8"/>
    <w:rsid w:val="00151E5F"/>
    <w:rsid w:val="00151E9D"/>
    <w:rsid w:val="001545B8"/>
    <w:rsid w:val="00155670"/>
    <w:rsid w:val="00155E6B"/>
    <w:rsid w:val="00155FF5"/>
    <w:rsid w:val="00156635"/>
    <w:rsid w:val="0015705B"/>
    <w:rsid w:val="0015726B"/>
    <w:rsid w:val="00157EA6"/>
    <w:rsid w:val="00161F3A"/>
    <w:rsid w:val="00162B95"/>
    <w:rsid w:val="00163DBF"/>
    <w:rsid w:val="00166B4B"/>
    <w:rsid w:val="00167047"/>
    <w:rsid w:val="0016776E"/>
    <w:rsid w:val="00167CFA"/>
    <w:rsid w:val="00167D31"/>
    <w:rsid w:val="00170054"/>
    <w:rsid w:val="00172692"/>
    <w:rsid w:val="00172705"/>
    <w:rsid w:val="00172A27"/>
    <w:rsid w:val="0017454A"/>
    <w:rsid w:val="00174A54"/>
    <w:rsid w:val="00174DA2"/>
    <w:rsid w:val="001769C3"/>
    <w:rsid w:val="0017709C"/>
    <w:rsid w:val="0017776A"/>
    <w:rsid w:val="00180818"/>
    <w:rsid w:val="001828F8"/>
    <w:rsid w:val="001829E2"/>
    <w:rsid w:val="00184673"/>
    <w:rsid w:val="00186F4A"/>
    <w:rsid w:val="0019129D"/>
    <w:rsid w:val="00192214"/>
    <w:rsid w:val="001922AE"/>
    <w:rsid w:val="001927D3"/>
    <w:rsid w:val="00193582"/>
    <w:rsid w:val="0019440B"/>
    <w:rsid w:val="0019499E"/>
    <w:rsid w:val="00195CBC"/>
    <w:rsid w:val="00195E89"/>
    <w:rsid w:val="00195FEB"/>
    <w:rsid w:val="001961A1"/>
    <w:rsid w:val="001A0271"/>
    <w:rsid w:val="001A1349"/>
    <w:rsid w:val="001A14D7"/>
    <w:rsid w:val="001A284A"/>
    <w:rsid w:val="001A37CD"/>
    <w:rsid w:val="001A5C80"/>
    <w:rsid w:val="001A7B7F"/>
    <w:rsid w:val="001A7C88"/>
    <w:rsid w:val="001B0FDC"/>
    <w:rsid w:val="001B23A1"/>
    <w:rsid w:val="001B3F91"/>
    <w:rsid w:val="001B497A"/>
    <w:rsid w:val="001B7900"/>
    <w:rsid w:val="001C142C"/>
    <w:rsid w:val="001C1514"/>
    <w:rsid w:val="001C47EB"/>
    <w:rsid w:val="001C5507"/>
    <w:rsid w:val="001C6F44"/>
    <w:rsid w:val="001C7389"/>
    <w:rsid w:val="001D0998"/>
    <w:rsid w:val="001D18A9"/>
    <w:rsid w:val="001D41BC"/>
    <w:rsid w:val="001D5DB1"/>
    <w:rsid w:val="001D6E30"/>
    <w:rsid w:val="001E0031"/>
    <w:rsid w:val="001E0BA3"/>
    <w:rsid w:val="001E0D23"/>
    <w:rsid w:val="001E1CB1"/>
    <w:rsid w:val="001E2676"/>
    <w:rsid w:val="001E3D1A"/>
    <w:rsid w:val="001E4BE5"/>
    <w:rsid w:val="001E518F"/>
    <w:rsid w:val="001E5C6D"/>
    <w:rsid w:val="001E6A1F"/>
    <w:rsid w:val="001E7246"/>
    <w:rsid w:val="001E74B2"/>
    <w:rsid w:val="001E7D2A"/>
    <w:rsid w:val="001F2FE0"/>
    <w:rsid w:val="001F4793"/>
    <w:rsid w:val="001F5550"/>
    <w:rsid w:val="001F6F32"/>
    <w:rsid w:val="002000D1"/>
    <w:rsid w:val="00202685"/>
    <w:rsid w:val="0020281D"/>
    <w:rsid w:val="002046BB"/>
    <w:rsid w:val="002055FD"/>
    <w:rsid w:val="00205BB9"/>
    <w:rsid w:val="00207249"/>
    <w:rsid w:val="00207F61"/>
    <w:rsid w:val="00210E93"/>
    <w:rsid w:val="00211D51"/>
    <w:rsid w:val="00216576"/>
    <w:rsid w:val="00216594"/>
    <w:rsid w:val="00216F07"/>
    <w:rsid w:val="00216F98"/>
    <w:rsid w:val="002171CA"/>
    <w:rsid w:val="0021745B"/>
    <w:rsid w:val="00217B11"/>
    <w:rsid w:val="00220542"/>
    <w:rsid w:val="00220E61"/>
    <w:rsid w:val="002220A5"/>
    <w:rsid w:val="002233A1"/>
    <w:rsid w:val="00224A99"/>
    <w:rsid w:val="00226780"/>
    <w:rsid w:val="00226DF3"/>
    <w:rsid w:val="00227045"/>
    <w:rsid w:val="00227318"/>
    <w:rsid w:val="00230565"/>
    <w:rsid w:val="00230DAA"/>
    <w:rsid w:val="00231834"/>
    <w:rsid w:val="0023208A"/>
    <w:rsid w:val="00233C61"/>
    <w:rsid w:val="00235CD4"/>
    <w:rsid w:val="00235E31"/>
    <w:rsid w:val="00236588"/>
    <w:rsid w:val="002371E4"/>
    <w:rsid w:val="002421D0"/>
    <w:rsid w:val="00242520"/>
    <w:rsid w:val="00242ECB"/>
    <w:rsid w:val="00244FDF"/>
    <w:rsid w:val="002469A6"/>
    <w:rsid w:val="00246EF2"/>
    <w:rsid w:val="00250CCC"/>
    <w:rsid w:val="002511FC"/>
    <w:rsid w:val="002530C8"/>
    <w:rsid w:val="0025335F"/>
    <w:rsid w:val="00253C96"/>
    <w:rsid w:val="00253E90"/>
    <w:rsid w:val="002542F7"/>
    <w:rsid w:val="00256432"/>
    <w:rsid w:val="00257728"/>
    <w:rsid w:val="00264A3C"/>
    <w:rsid w:val="002679F7"/>
    <w:rsid w:val="00267E3C"/>
    <w:rsid w:val="002706BD"/>
    <w:rsid w:val="002727B1"/>
    <w:rsid w:val="002731AE"/>
    <w:rsid w:val="0027365A"/>
    <w:rsid w:val="002742DB"/>
    <w:rsid w:val="00274ACA"/>
    <w:rsid w:val="00275BE1"/>
    <w:rsid w:val="00275EFD"/>
    <w:rsid w:val="00276311"/>
    <w:rsid w:val="00276D5A"/>
    <w:rsid w:val="002773FE"/>
    <w:rsid w:val="002775A2"/>
    <w:rsid w:val="00277606"/>
    <w:rsid w:val="00277725"/>
    <w:rsid w:val="00280B23"/>
    <w:rsid w:val="002842C4"/>
    <w:rsid w:val="002845E9"/>
    <w:rsid w:val="00284C1E"/>
    <w:rsid w:val="002863A3"/>
    <w:rsid w:val="00286767"/>
    <w:rsid w:val="00286846"/>
    <w:rsid w:val="00286B4C"/>
    <w:rsid w:val="00287506"/>
    <w:rsid w:val="00292A65"/>
    <w:rsid w:val="00293AF9"/>
    <w:rsid w:val="00294941"/>
    <w:rsid w:val="00296A7B"/>
    <w:rsid w:val="00296CD4"/>
    <w:rsid w:val="002971CF"/>
    <w:rsid w:val="00297AB7"/>
    <w:rsid w:val="002A045A"/>
    <w:rsid w:val="002A10D6"/>
    <w:rsid w:val="002A25F8"/>
    <w:rsid w:val="002A3747"/>
    <w:rsid w:val="002A40C1"/>
    <w:rsid w:val="002A5000"/>
    <w:rsid w:val="002A7781"/>
    <w:rsid w:val="002A7DC0"/>
    <w:rsid w:val="002B0015"/>
    <w:rsid w:val="002B00C0"/>
    <w:rsid w:val="002B1563"/>
    <w:rsid w:val="002B1742"/>
    <w:rsid w:val="002B1A05"/>
    <w:rsid w:val="002B21EA"/>
    <w:rsid w:val="002B580B"/>
    <w:rsid w:val="002B5B03"/>
    <w:rsid w:val="002B7AE5"/>
    <w:rsid w:val="002B7CBA"/>
    <w:rsid w:val="002C0160"/>
    <w:rsid w:val="002C0C2E"/>
    <w:rsid w:val="002C1A5C"/>
    <w:rsid w:val="002C26FB"/>
    <w:rsid w:val="002C54C1"/>
    <w:rsid w:val="002C58CD"/>
    <w:rsid w:val="002C5961"/>
    <w:rsid w:val="002C747F"/>
    <w:rsid w:val="002C7D14"/>
    <w:rsid w:val="002D0281"/>
    <w:rsid w:val="002D1ED5"/>
    <w:rsid w:val="002D2FC0"/>
    <w:rsid w:val="002D440A"/>
    <w:rsid w:val="002D49EE"/>
    <w:rsid w:val="002D4CA0"/>
    <w:rsid w:val="002D656B"/>
    <w:rsid w:val="002D678B"/>
    <w:rsid w:val="002D73EC"/>
    <w:rsid w:val="002D7483"/>
    <w:rsid w:val="002D7BA7"/>
    <w:rsid w:val="002E475E"/>
    <w:rsid w:val="002E5901"/>
    <w:rsid w:val="002E67B6"/>
    <w:rsid w:val="002E680C"/>
    <w:rsid w:val="002E7BFC"/>
    <w:rsid w:val="002F14F1"/>
    <w:rsid w:val="002F2287"/>
    <w:rsid w:val="002F30E5"/>
    <w:rsid w:val="002F3C14"/>
    <w:rsid w:val="002F53A9"/>
    <w:rsid w:val="002F5E9A"/>
    <w:rsid w:val="002F61EC"/>
    <w:rsid w:val="002F7A71"/>
    <w:rsid w:val="00300600"/>
    <w:rsid w:val="00300F43"/>
    <w:rsid w:val="0030209E"/>
    <w:rsid w:val="00303C84"/>
    <w:rsid w:val="00305FBA"/>
    <w:rsid w:val="00306B1B"/>
    <w:rsid w:val="003113AC"/>
    <w:rsid w:val="00312F6D"/>
    <w:rsid w:val="00313642"/>
    <w:rsid w:val="00313EBB"/>
    <w:rsid w:val="0031401D"/>
    <w:rsid w:val="00314555"/>
    <w:rsid w:val="00314821"/>
    <w:rsid w:val="00315FA1"/>
    <w:rsid w:val="0031720C"/>
    <w:rsid w:val="003174F9"/>
    <w:rsid w:val="0032081E"/>
    <w:rsid w:val="003209C3"/>
    <w:rsid w:val="00320E2C"/>
    <w:rsid w:val="00320ED6"/>
    <w:rsid w:val="003221CB"/>
    <w:rsid w:val="00322B6D"/>
    <w:rsid w:val="00322FC0"/>
    <w:rsid w:val="00324D8E"/>
    <w:rsid w:val="00325BFA"/>
    <w:rsid w:val="0032723F"/>
    <w:rsid w:val="00327817"/>
    <w:rsid w:val="00330440"/>
    <w:rsid w:val="003306BF"/>
    <w:rsid w:val="0033211C"/>
    <w:rsid w:val="00332F27"/>
    <w:rsid w:val="003335EB"/>
    <w:rsid w:val="003354A0"/>
    <w:rsid w:val="00336D7F"/>
    <w:rsid w:val="00341AB0"/>
    <w:rsid w:val="00342094"/>
    <w:rsid w:val="00344375"/>
    <w:rsid w:val="003444AD"/>
    <w:rsid w:val="00345837"/>
    <w:rsid w:val="00345944"/>
    <w:rsid w:val="00345C0B"/>
    <w:rsid w:val="00346CF9"/>
    <w:rsid w:val="0034730D"/>
    <w:rsid w:val="003476DF"/>
    <w:rsid w:val="00347C41"/>
    <w:rsid w:val="00350C75"/>
    <w:rsid w:val="00353C04"/>
    <w:rsid w:val="00355013"/>
    <w:rsid w:val="00355E10"/>
    <w:rsid w:val="00355E67"/>
    <w:rsid w:val="003566EE"/>
    <w:rsid w:val="00357F71"/>
    <w:rsid w:val="00360A44"/>
    <w:rsid w:val="0036610A"/>
    <w:rsid w:val="00370731"/>
    <w:rsid w:val="003731E0"/>
    <w:rsid w:val="003734DC"/>
    <w:rsid w:val="00374A61"/>
    <w:rsid w:val="0037619F"/>
    <w:rsid w:val="003778CC"/>
    <w:rsid w:val="0038012D"/>
    <w:rsid w:val="00380657"/>
    <w:rsid w:val="0038388E"/>
    <w:rsid w:val="00384D98"/>
    <w:rsid w:val="003855B1"/>
    <w:rsid w:val="0038574B"/>
    <w:rsid w:val="003863BB"/>
    <w:rsid w:val="0038763D"/>
    <w:rsid w:val="003876E2"/>
    <w:rsid w:val="003900CE"/>
    <w:rsid w:val="00391A03"/>
    <w:rsid w:val="003922FF"/>
    <w:rsid w:val="00392F1F"/>
    <w:rsid w:val="00396B31"/>
    <w:rsid w:val="00397F23"/>
    <w:rsid w:val="003A09B4"/>
    <w:rsid w:val="003A1764"/>
    <w:rsid w:val="003A1C24"/>
    <w:rsid w:val="003A1EE7"/>
    <w:rsid w:val="003A29E3"/>
    <w:rsid w:val="003A2AFB"/>
    <w:rsid w:val="003A2BA9"/>
    <w:rsid w:val="003A2C01"/>
    <w:rsid w:val="003A488F"/>
    <w:rsid w:val="003A49FD"/>
    <w:rsid w:val="003A662B"/>
    <w:rsid w:val="003A7174"/>
    <w:rsid w:val="003B09DE"/>
    <w:rsid w:val="003B3B26"/>
    <w:rsid w:val="003B4238"/>
    <w:rsid w:val="003B43E8"/>
    <w:rsid w:val="003B46AD"/>
    <w:rsid w:val="003B47CD"/>
    <w:rsid w:val="003B494B"/>
    <w:rsid w:val="003B4F5C"/>
    <w:rsid w:val="003B5E76"/>
    <w:rsid w:val="003B5FFE"/>
    <w:rsid w:val="003B7404"/>
    <w:rsid w:val="003B75F7"/>
    <w:rsid w:val="003C0857"/>
    <w:rsid w:val="003C1434"/>
    <w:rsid w:val="003C14C9"/>
    <w:rsid w:val="003C2E08"/>
    <w:rsid w:val="003C3078"/>
    <w:rsid w:val="003C3CDF"/>
    <w:rsid w:val="003C413E"/>
    <w:rsid w:val="003C63C3"/>
    <w:rsid w:val="003D16C3"/>
    <w:rsid w:val="003D28F8"/>
    <w:rsid w:val="003D32D3"/>
    <w:rsid w:val="003D3730"/>
    <w:rsid w:val="003D3C04"/>
    <w:rsid w:val="003D4EAD"/>
    <w:rsid w:val="003D6BF5"/>
    <w:rsid w:val="003D6C09"/>
    <w:rsid w:val="003E00A3"/>
    <w:rsid w:val="003E0781"/>
    <w:rsid w:val="003E28C9"/>
    <w:rsid w:val="003E328F"/>
    <w:rsid w:val="003E382A"/>
    <w:rsid w:val="003E53E1"/>
    <w:rsid w:val="003E629F"/>
    <w:rsid w:val="003E7010"/>
    <w:rsid w:val="003E7090"/>
    <w:rsid w:val="003E7F4A"/>
    <w:rsid w:val="003F0BA4"/>
    <w:rsid w:val="003F0DA3"/>
    <w:rsid w:val="003F31B5"/>
    <w:rsid w:val="003F3882"/>
    <w:rsid w:val="003F439B"/>
    <w:rsid w:val="003F5E35"/>
    <w:rsid w:val="0040114C"/>
    <w:rsid w:val="0040269D"/>
    <w:rsid w:val="00402DCA"/>
    <w:rsid w:val="004030D1"/>
    <w:rsid w:val="00403271"/>
    <w:rsid w:val="00405022"/>
    <w:rsid w:val="00406709"/>
    <w:rsid w:val="004103C3"/>
    <w:rsid w:val="00413231"/>
    <w:rsid w:val="00413733"/>
    <w:rsid w:val="004155C1"/>
    <w:rsid w:val="00416B8A"/>
    <w:rsid w:val="00417850"/>
    <w:rsid w:val="00417C30"/>
    <w:rsid w:val="00417DF9"/>
    <w:rsid w:val="00420EDB"/>
    <w:rsid w:val="00422F84"/>
    <w:rsid w:val="004233B9"/>
    <w:rsid w:val="00423A93"/>
    <w:rsid w:val="00425802"/>
    <w:rsid w:val="00426F94"/>
    <w:rsid w:val="004270C1"/>
    <w:rsid w:val="00430237"/>
    <w:rsid w:val="00431255"/>
    <w:rsid w:val="004325EA"/>
    <w:rsid w:val="00432A57"/>
    <w:rsid w:val="00433D98"/>
    <w:rsid w:val="0043405C"/>
    <w:rsid w:val="00434B4B"/>
    <w:rsid w:val="00435552"/>
    <w:rsid w:val="004369DF"/>
    <w:rsid w:val="00436D9D"/>
    <w:rsid w:val="0044088A"/>
    <w:rsid w:val="004408B7"/>
    <w:rsid w:val="00441D8C"/>
    <w:rsid w:val="00441ECD"/>
    <w:rsid w:val="0044316B"/>
    <w:rsid w:val="004436B1"/>
    <w:rsid w:val="00443C31"/>
    <w:rsid w:val="004449FF"/>
    <w:rsid w:val="00445FF0"/>
    <w:rsid w:val="00446378"/>
    <w:rsid w:val="0044677E"/>
    <w:rsid w:val="004470EC"/>
    <w:rsid w:val="00447169"/>
    <w:rsid w:val="00447532"/>
    <w:rsid w:val="00451712"/>
    <w:rsid w:val="00451923"/>
    <w:rsid w:val="00453BD8"/>
    <w:rsid w:val="00454DB0"/>
    <w:rsid w:val="0045561C"/>
    <w:rsid w:val="0045649D"/>
    <w:rsid w:val="004573AF"/>
    <w:rsid w:val="00462BC0"/>
    <w:rsid w:val="004639F5"/>
    <w:rsid w:val="00464AEC"/>
    <w:rsid w:val="00466AF5"/>
    <w:rsid w:val="00466EF1"/>
    <w:rsid w:val="00474832"/>
    <w:rsid w:val="00474D8B"/>
    <w:rsid w:val="0047711C"/>
    <w:rsid w:val="00477229"/>
    <w:rsid w:val="00480306"/>
    <w:rsid w:val="00480687"/>
    <w:rsid w:val="00481C92"/>
    <w:rsid w:val="004831C8"/>
    <w:rsid w:val="00483335"/>
    <w:rsid w:val="004835E2"/>
    <w:rsid w:val="004838C0"/>
    <w:rsid w:val="00483D98"/>
    <w:rsid w:val="004842D6"/>
    <w:rsid w:val="004859F8"/>
    <w:rsid w:val="0048708F"/>
    <w:rsid w:val="00490CDE"/>
    <w:rsid w:val="004916A0"/>
    <w:rsid w:val="00491D88"/>
    <w:rsid w:val="004926CF"/>
    <w:rsid w:val="00492C5C"/>
    <w:rsid w:val="00493007"/>
    <w:rsid w:val="00493986"/>
    <w:rsid w:val="004941C6"/>
    <w:rsid w:val="00494E66"/>
    <w:rsid w:val="00495D58"/>
    <w:rsid w:val="004A0AB4"/>
    <w:rsid w:val="004A106D"/>
    <w:rsid w:val="004A10A7"/>
    <w:rsid w:val="004A1BB3"/>
    <w:rsid w:val="004A2140"/>
    <w:rsid w:val="004A2295"/>
    <w:rsid w:val="004A349F"/>
    <w:rsid w:val="004A36F6"/>
    <w:rsid w:val="004A70BB"/>
    <w:rsid w:val="004A7895"/>
    <w:rsid w:val="004B0155"/>
    <w:rsid w:val="004B126D"/>
    <w:rsid w:val="004B35F1"/>
    <w:rsid w:val="004B42FF"/>
    <w:rsid w:val="004B4602"/>
    <w:rsid w:val="004B47E4"/>
    <w:rsid w:val="004B7172"/>
    <w:rsid w:val="004B732C"/>
    <w:rsid w:val="004C02D4"/>
    <w:rsid w:val="004C0D13"/>
    <w:rsid w:val="004C2300"/>
    <w:rsid w:val="004C588B"/>
    <w:rsid w:val="004C5F61"/>
    <w:rsid w:val="004C633A"/>
    <w:rsid w:val="004C65E9"/>
    <w:rsid w:val="004C675D"/>
    <w:rsid w:val="004C77AF"/>
    <w:rsid w:val="004D05B4"/>
    <w:rsid w:val="004D05C3"/>
    <w:rsid w:val="004D0EB2"/>
    <w:rsid w:val="004D1BE8"/>
    <w:rsid w:val="004D36BB"/>
    <w:rsid w:val="004D4054"/>
    <w:rsid w:val="004D63ED"/>
    <w:rsid w:val="004D7390"/>
    <w:rsid w:val="004D7518"/>
    <w:rsid w:val="004D75C7"/>
    <w:rsid w:val="004D7C39"/>
    <w:rsid w:val="004D7C4C"/>
    <w:rsid w:val="004D7F3A"/>
    <w:rsid w:val="004E0077"/>
    <w:rsid w:val="004E0D4F"/>
    <w:rsid w:val="004E0FE3"/>
    <w:rsid w:val="004E1907"/>
    <w:rsid w:val="004E2172"/>
    <w:rsid w:val="004E5940"/>
    <w:rsid w:val="004E5C40"/>
    <w:rsid w:val="004E732A"/>
    <w:rsid w:val="004E7686"/>
    <w:rsid w:val="004E7798"/>
    <w:rsid w:val="004F177C"/>
    <w:rsid w:val="004F1F2A"/>
    <w:rsid w:val="004F2F8E"/>
    <w:rsid w:val="004F51AB"/>
    <w:rsid w:val="004F5791"/>
    <w:rsid w:val="004F676E"/>
    <w:rsid w:val="004F7240"/>
    <w:rsid w:val="00501933"/>
    <w:rsid w:val="00501AAC"/>
    <w:rsid w:val="00503C2F"/>
    <w:rsid w:val="00504350"/>
    <w:rsid w:val="00504B32"/>
    <w:rsid w:val="005053CE"/>
    <w:rsid w:val="005068B6"/>
    <w:rsid w:val="00507881"/>
    <w:rsid w:val="005102EB"/>
    <w:rsid w:val="00510485"/>
    <w:rsid w:val="0051069C"/>
    <w:rsid w:val="005106B4"/>
    <w:rsid w:val="00510CBC"/>
    <w:rsid w:val="005117CD"/>
    <w:rsid w:val="00511A58"/>
    <w:rsid w:val="005121D3"/>
    <w:rsid w:val="00512882"/>
    <w:rsid w:val="00512EE9"/>
    <w:rsid w:val="00513981"/>
    <w:rsid w:val="00513A57"/>
    <w:rsid w:val="005140A9"/>
    <w:rsid w:val="00514C63"/>
    <w:rsid w:val="00515818"/>
    <w:rsid w:val="00516188"/>
    <w:rsid w:val="005172C7"/>
    <w:rsid w:val="00521145"/>
    <w:rsid w:val="00521D39"/>
    <w:rsid w:val="00522919"/>
    <w:rsid w:val="005242DA"/>
    <w:rsid w:val="00525AB8"/>
    <w:rsid w:val="00525F39"/>
    <w:rsid w:val="00527330"/>
    <w:rsid w:val="005276CF"/>
    <w:rsid w:val="00527F32"/>
    <w:rsid w:val="00530809"/>
    <w:rsid w:val="00531049"/>
    <w:rsid w:val="005326C0"/>
    <w:rsid w:val="00532BF3"/>
    <w:rsid w:val="0053323E"/>
    <w:rsid w:val="00534316"/>
    <w:rsid w:val="0053468F"/>
    <w:rsid w:val="0053476D"/>
    <w:rsid w:val="00536191"/>
    <w:rsid w:val="005361A8"/>
    <w:rsid w:val="0053622A"/>
    <w:rsid w:val="00536F5D"/>
    <w:rsid w:val="0053782B"/>
    <w:rsid w:val="005406AF"/>
    <w:rsid w:val="005406CE"/>
    <w:rsid w:val="005442C8"/>
    <w:rsid w:val="0054505E"/>
    <w:rsid w:val="00545226"/>
    <w:rsid w:val="00546321"/>
    <w:rsid w:val="00546E1E"/>
    <w:rsid w:val="00551A18"/>
    <w:rsid w:val="00551A97"/>
    <w:rsid w:val="005537D3"/>
    <w:rsid w:val="00554235"/>
    <w:rsid w:val="005545AE"/>
    <w:rsid w:val="0055528A"/>
    <w:rsid w:val="005554E9"/>
    <w:rsid w:val="0055621D"/>
    <w:rsid w:val="00556B28"/>
    <w:rsid w:val="00560B37"/>
    <w:rsid w:val="00560DD0"/>
    <w:rsid w:val="0056169E"/>
    <w:rsid w:val="00562171"/>
    <w:rsid w:val="00562F51"/>
    <w:rsid w:val="005632B2"/>
    <w:rsid w:val="00563EA6"/>
    <w:rsid w:val="005664CE"/>
    <w:rsid w:val="005672D5"/>
    <w:rsid w:val="00567360"/>
    <w:rsid w:val="005711FE"/>
    <w:rsid w:val="00571C65"/>
    <w:rsid w:val="00572523"/>
    <w:rsid w:val="00572AD3"/>
    <w:rsid w:val="00572DFE"/>
    <w:rsid w:val="005736D5"/>
    <w:rsid w:val="00573B0E"/>
    <w:rsid w:val="00573E5B"/>
    <w:rsid w:val="00574390"/>
    <w:rsid w:val="00574A62"/>
    <w:rsid w:val="00575077"/>
    <w:rsid w:val="00575608"/>
    <w:rsid w:val="005762A7"/>
    <w:rsid w:val="00576460"/>
    <w:rsid w:val="00576546"/>
    <w:rsid w:val="00580453"/>
    <w:rsid w:val="00580A4E"/>
    <w:rsid w:val="0058193F"/>
    <w:rsid w:val="00581E50"/>
    <w:rsid w:val="00582F4D"/>
    <w:rsid w:val="00583F17"/>
    <w:rsid w:val="0058523B"/>
    <w:rsid w:val="0058554C"/>
    <w:rsid w:val="00585B94"/>
    <w:rsid w:val="0058613D"/>
    <w:rsid w:val="00593E42"/>
    <w:rsid w:val="00594818"/>
    <w:rsid w:val="00594C97"/>
    <w:rsid w:val="00595138"/>
    <w:rsid w:val="00597709"/>
    <w:rsid w:val="005A0492"/>
    <w:rsid w:val="005A0DB6"/>
    <w:rsid w:val="005A150C"/>
    <w:rsid w:val="005A3386"/>
    <w:rsid w:val="005A3B76"/>
    <w:rsid w:val="005A544D"/>
    <w:rsid w:val="005A59AB"/>
    <w:rsid w:val="005A5A77"/>
    <w:rsid w:val="005A6175"/>
    <w:rsid w:val="005A62F4"/>
    <w:rsid w:val="005B05D9"/>
    <w:rsid w:val="005B07DC"/>
    <w:rsid w:val="005B36A0"/>
    <w:rsid w:val="005B3E0D"/>
    <w:rsid w:val="005B493E"/>
    <w:rsid w:val="005B53F3"/>
    <w:rsid w:val="005B5682"/>
    <w:rsid w:val="005B6064"/>
    <w:rsid w:val="005B63B4"/>
    <w:rsid w:val="005B6A0E"/>
    <w:rsid w:val="005B6BD9"/>
    <w:rsid w:val="005B7FA1"/>
    <w:rsid w:val="005C04E8"/>
    <w:rsid w:val="005C0A47"/>
    <w:rsid w:val="005C0B1D"/>
    <w:rsid w:val="005C1631"/>
    <w:rsid w:val="005C1E5E"/>
    <w:rsid w:val="005C2D0C"/>
    <w:rsid w:val="005C78F2"/>
    <w:rsid w:val="005C7B76"/>
    <w:rsid w:val="005D1FCF"/>
    <w:rsid w:val="005D2590"/>
    <w:rsid w:val="005D2D96"/>
    <w:rsid w:val="005D3380"/>
    <w:rsid w:val="005D3CA2"/>
    <w:rsid w:val="005D3F97"/>
    <w:rsid w:val="005D5E84"/>
    <w:rsid w:val="005D6015"/>
    <w:rsid w:val="005D65AD"/>
    <w:rsid w:val="005D6B47"/>
    <w:rsid w:val="005D7015"/>
    <w:rsid w:val="005E29A9"/>
    <w:rsid w:val="005E4ED3"/>
    <w:rsid w:val="005E4F4A"/>
    <w:rsid w:val="005E5147"/>
    <w:rsid w:val="005E55D8"/>
    <w:rsid w:val="005E5CED"/>
    <w:rsid w:val="005E7C2C"/>
    <w:rsid w:val="005F0AB9"/>
    <w:rsid w:val="005F1757"/>
    <w:rsid w:val="005F3519"/>
    <w:rsid w:val="005F3874"/>
    <w:rsid w:val="005F4A4B"/>
    <w:rsid w:val="005F633E"/>
    <w:rsid w:val="005F7F23"/>
    <w:rsid w:val="0060088F"/>
    <w:rsid w:val="006012AA"/>
    <w:rsid w:val="006021CB"/>
    <w:rsid w:val="00602AE7"/>
    <w:rsid w:val="0060387B"/>
    <w:rsid w:val="00603B52"/>
    <w:rsid w:val="006048FD"/>
    <w:rsid w:val="00604D37"/>
    <w:rsid w:val="006052B3"/>
    <w:rsid w:val="00607143"/>
    <w:rsid w:val="0061086E"/>
    <w:rsid w:val="006108C7"/>
    <w:rsid w:val="0061153C"/>
    <w:rsid w:val="00611F6C"/>
    <w:rsid w:val="00612B13"/>
    <w:rsid w:val="00612E6A"/>
    <w:rsid w:val="00613C26"/>
    <w:rsid w:val="006161BC"/>
    <w:rsid w:val="00616983"/>
    <w:rsid w:val="00616EA8"/>
    <w:rsid w:val="006200F4"/>
    <w:rsid w:val="00620EE7"/>
    <w:rsid w:val="006218B1"/>
    <w:rsid w:val="00621A07"/>
    <w:rsid w:val="00621EAB"/>
    <w:rsid w:val="006224F6"/>
    <w:rsid w:val="0062250B"/>
    <w:rsid w:val="00622AF0"/>
    <w:rsid w:val="00622B0F"/>
    <w:rsid w:val="006232B9"/>
    <w:rsid w:val="00623F78"/>
    <w:rsid w:val="00624C12"/>
    <w:rsid w:val="006250EA"/>
    <w:rsid w:val="0062635F"/>
    <w:rsid w:val="0062652D"/>
    <w:rsid w:val="00627001"/>
    <w:rsid w:val="006274CE"/>
    <w:rsid w:val="00630A6B"/>
    <w:rsid w:val="00631820"/>
    <w:rsid w:val="00631A41"/>
    <w:rsid w:val="00631CCC"/>
    <w:rsid w:val="00631F69"/>
    <w:rsid w:val="00633D21"/>
    <w:rsid w:val="00636623"/>
    <w:rsid w:val="00636A63"/>
    <w:rsid w:val="00640156"/>
    <w:rsid w:val="006403FE"/>
    <w:rsid w:val="00640F04"/>
    <w:rsid w:val="0064113F"/>
    <w:rsid w:val="00641383"/>
    <w:rsid w:val="0064159B"/>
    <w:rsid w:val="00641665"/>
    <w:rsid w:val="0064246D"/>
    <w:rsid w:val="00643854"/>
    <w:rsid w:val="00643D6F"/>
    <w:rsid w:val="00644681"/>
    <w:rsid w:val="00644ECD"/>
    <w:rsid w:val="00645515"/>
    <w:rsid w:val="00647F2B"/>
    <w:rsid w:val="00647FEB"/>
    <w:rsid w:val="006506BC"/>
    <w:rsid w:val="00650A6F"/>
    <w:rsid w:val="00651D61"/>
    <w:rsid w:val="006520A4"/>
    <w:rsid w:val="00653025"/>
    <w:rsid w:val="00655031"/>
    <w:rsid w:val="00655A00"/>
    <w:rsid w:val="00655C96"/>
    <w:rsid w:val="00655DDE"/>
    <w:rsid w:val="0065759E"/>
    <w:rsid w:val="00657BD2"/>
    <w:rsid w:val="00660274"/>
    <w:rsid w:val="006609A4"/>
    <w:rsid w:val="00661BEE"/>
    <w:rsid w:val="006628A4"/>
    <w:rsid w:val="0066535C"/>
    <w:rsid w:val="00667A0A"/>
    <w:rsid w:val="0067059E"/>
    <w:rsid w:val="00670ABC"/>
    <w:rsid w:val="00671B0A"/>
    <w:rsid w:val="00672712"/>
    <w:rsid w:val="00672BBB"/>
    <w:rsid w:val="00673E19"/>
    <w:rsid w:val="00673E8D"/>
    <w:rsid w:val="006747DA"/>
    <w:rsid w:val="00674B3F"/>
    <w:rsid w:val="00674C47"/>
    <w:rsid w:val="00675B1A"/>
    <w:rsid w:val="00676441"/>
    <w:rsid w:val="00676452"/>
    <w:rsid w:val="00677E32"/>
    <w:rsid w:val="006800E0"/>
    <w:rsid w:val="00680CC2"/>
    <w:rsid w:val="00681678"/>
    <w:rsid w:val="00681751"/>
    <w:rsid w:val="00681CB6"/>
    <w:rsid w:val="00682A13"/>
    <w:rsid w:val="00687BB5"/>
    <w:rsid w:val="006919CA"/>
    <w:rsid w:val="00692003"/>
    <w:rsid w:val="006925AA"/>
    <w:rsid w:val="00693400"/>
    <w:rsid w:val="006945E9"/>
    <w:rsid w:val="00694FE8"/>
    <w:rsid w:val="006963D2"/>
    <w:rsid w:val="006A12F9"/>
    <w:rsid w:val="006A164A"/>
    <w:rsid w:val="006A1C14"/>
    <w:rsid w:val="006A25B0"/>
    <w:rsid w:val="006A30CA"/>
    <w:rsid w:val="006A37F5"/>
    <w:rsid w:val="006A3A3D"/>
    <w:rsid w:val="006A3B9F"/>
    <w:rsid w:val="006A4CF0"/>
    <w:rsid w:val="006A50FE"/>
    <w:rsid w:val="006A75F3"/>
    <w:rsid w:val="006A760E"/>
    <w:rsid w:val="006B0EE6"/>
    <w:rsid w:val="006B31C6"/>
    <w:rsid w:val="006B370F"/>
    <w:rsid w:val="006B4820"/>
    <w:rsid w:val="006B6000"/>
    <w:rsid w:val="006B7ABB"/>
    <w:rsid w:val="006B7BDF"/>
    <w:rsid w:val="006C03FE"/>
    <w:rsid w:val="006C0BD1"/>
    <w:rsid w:val="006C15DF"/>
    <w:rsid w:val="006C28F5"/>
    <w:rsid w:val="006C2A4F"/>
    <w:rsid w:val="006C2DF2"/>
    <w:rsid w:val="006C45C2"/>
    <w:rsid w:val="006C48FE"/>
    <w:rsid w:val="006C4B06"/>
    <w:rsid w:val="006C56B5"/>
    <w:rsid w:val="006C6B76"/>
    <w:rsid w:val="006D0D56"/>
    <w:rsid w:val="006D1AFE"/>
    <w:rsid w:val="006D1BFF"/>
    <w:rsid w:val="006D206E"/>
    <w:rsid w:val="006D3B61"/>
    <w:rsid w:val="006D7277"/>
    <w:rsid w:val="006D75EE"/>
    <w:rsid w:val="006E2D14"/>
    <w:rsid w:val="006E5985"/>
    <w:rsid w:val="006E64AC"/>
    <w:rsid w:val="006F38D1"/>
    <w:rsid w:val="006F430D"/>
    <w:rsid w:val="006F6EFE"/>
    <w:rsid w:val="006F739E"/>
    <w:rsid w:val="007048DB"/>
    <w:rsid w:val="00706D1C"/>
    <w:rsid w:val="0070714D"/>
    <w:rsid w:val="007077CF"/>
    <w:rsid w:val="00707B59"/>
    <w:rsid w:val="00707D56"/>
    <w:rsid w:val="00710285"/>
    <w:rsid w:val="00712113"/>
    <w:rsid w:val="00712599"/>
    <w:rsid w:val="0071375D"/>
    <w:rsid w:val="007137D9"/>
    <w:rsid w:val="0071451D"/>
    <w:rsid w:val="0071562C"/>
    <w:rsid w:val="00715C0B"/>
    <w:rsid w:val="00717574"/>
    <w:rsid w:val="00721091"/>
    <w:rsid w:val="00722492"/>
    <w:rsid w:val="00722C46"/>
    <w:rsid w:val="00723B15"/>
    <w:rsid w:val="00724015"/>
    <w:rsid w:val="00724145"/>
    <w:rsid w:val="0072497D"/>
    <w:rsid w:val="007254F5"/>
    <w:rsid w:val="0072634D"/>
    <w:rsid w:val="007264D0"/>
    <w:rsid w:val="00727B70"/>
    <w:rsid w:val="00730C30"/>
    <w:rsid w:val="007334C5"/>
    <w:rsid w:val="00733947"/>
    <w:rsid w:val="0073645C"/>
    <w:rsid w:val="00736DDC"/>
    <w:rsid w:val="00737AA0"/>
    <w:rsid w:val="00741CDB"/>
    <w:rsid w:val="0074419E"/>
    <w:rsid w:val="00746E08"/>
    <w:rsid w:val="00747CBE"/>
    <w:rsid w:val="00747E48"/>
    <w:rsid w:val="0075215E"/>
    <w:rsid w:val="00752485"/>
    <w:rsid w:val="007526CA"/>
    <w:rsid w:val="00753575"/>
    <w:rsid w:val="007576DF"/>
    <w:rsid w:val="007608F1"/>
    <w:rsid w:val="007612FC"/>
    <w:rsid w:val="00761D0C"/>
    <w:rsid w:val="0076274F"/>
    <w:rsid w:val="00762839"/>
    <w:rsid w:val="00763004"/>
    <w:rsid w:val="00763355"/>
    <w:rsid w:val="007636C9"/>
    <w:rsid w:val="0076395E"/>
    <w:rsid w:val="0076406E"/>
    <w:rsid w:val="0076478C"/>
    <w:rsid w:val="007647C4"/>
    <w:rsid w:val="00764A77"/>
    <w:rsid w:val="00766454"/>
    <w:rsid w:val="00766A1D"/>
    <w:rsid w:val="00766B22"/>
    <w:rsid w:val="0077071D"/>
    <w:rsid w:val="00771A1F"/>
    <w:rsid w:val="00772DE9"/>
    <w:rsid w:val="007735C1"/>
    <w:rsid w:val="00774313"/>
    <w:rsid w:val="0077446B"/>
    <w:rsid w:val="00774FC8"/>
    <w:rsid w:val="007760E7"/>
    <w:rsid w:val="007773F5"/>
    <w:rsid w:val="00777671"/>
    <w:rsid w:val="00777AFB"/>
    <w:rsid w:val="00777F71"/>
    <w:rsid w:val="007802DF"/>
    <w:rsid w:val="00780630"/>
    <w:rsid w:val="00780CAC"/>
    <w:rsid w:val="00781481"/>
    <w:rsid w:val="00782BB9"/>
    <w:rsid w:val="00784D2F"/>
    <w:rsid w:val="00785053"/>
    <w:rsid w:val="00785511"/>
    <w:rsid w:val="00785A10"/>
    <w:rsid w:val="007876A8"/>
    <w:rsid w:val="007906FC"/>
    <w:rsid w:val="00793CF2"/>
    <w:rsid w:val="00793E01"/>
    <w:rsid w:val="00794FD5"/>
    <w:rsid w:val="007A2337"/>
    <w:rsid w:val="007B000C"/>
    <w:rsid w:val="007B026D"/>
    <w:rsid w:val="007B1063"/>
    <w:rsid w:val="007B139C"/>
    <w:rsid w:val="007B1624"/>
    <w:rsid w:val="007B190D"/>
    <w:rsid w:val="007B1A3C"/>
    <w:rsid w:val="007B2466"/>
    <w:rsid w:val="007B2819"/>
    <w:rsid w:val="007B2C5A"/>
    <w:rsid w:val="007B38BC"/>
    <w:rsid w:val="007B3FB5"/>
    <w:rsid w:val="007B51BB"/>
    <w:rsid w:val="007B66D1"/>
    <w:rsid w:val="007B78D3"/>
    <w:rsid w:val="007C0012"/>
    <w:rsid w:val="007C1005"/>
    <w:rsid w:val="007C1075"/>
    <w:rsid w:val="007C1975"/>
    <w:rsid w:val="007C2A83"/>
    <w:rsid w:val="007C3B85"/>
    <w:rsid w:val="007C41E3"/>
    <w:rsid w:val="007C4F98"/>
    <w:rsid w:val="007C589E"/>
    <w:rsid w:val="007C5AE3"/>
    <w:rsid w:val="007C7012"/>
    <w:rsid w:val="007C72D8"/>
    <w:rsid w:val="007C7E6F"/>
    <w:rsid w:val="007D0BC6"/>
    <w:rsid w:val="007D110C"/>
    <w:rsid w:val="007D132C"/>
    <w:rsid w:val="007D3E58"/>
    <w:rsid w:val="007D3FAF"/>
    <w:rsid w:val="007D4E2F"/>
    <w:rsid w:val="007D6DA7"/>
    <w:rsid w:val="007D7F34"/>
    <w:rsid w:val="007E0050"/>
    <w:rsid w:val="007E10B8"/>
    <w:rsid w:val="007E2463"/>
    <w:rsid w:val="007E6042"/>
    <w:rsid w:val="007E79F0"/>
    <w:rsid w:val="007F0AAF"/>
    <w:rsid w:val="007F14CD"/>
    <w:rsid w:val="007F281F"/>
    <w:rsid w:val="007F30BF"/>
    <w:rsid w:val="007F32C3"/>
    <w:rsid w:val="007F4586"/>
    <w:rsid w:val="007F681A"/>
    <w:rsid w:val="007F771D"/>
    <w:rsid w:val="007F7C53"/>
    <w:rsid w:val="00800366"/>
    <w:rsid w:val="00801CF4"/>
    <w:rsid w:val="00802611"/>
    <w:rsid w:val="00802E98"/>
    <w:rsid w:val="00805A13"/>
    <w:rsid w:val="00810B9C"/>
    <w:rsid w:val="00811A22"/>
    <w:rsid w:val="008149ED"/>
    <w:rsid w:val="0081596B"/>
    <w:rsid w:val="00815BDC"/>
    <w:rsid w:val="00817562"/>
    <w:rsid w:val="0081791D"/>
    <w:rsid w:val="00823B47"/>
    <w:rsid w:val="008249CA"/>
    <w:rsid w:val="0082577B"/>
    <w:rsid w:val="00825BE1"/>
    <w:rsid w:val="00826D58"/>
    <w:rsid w:val="00827CB8"/>
    <w:rsid w:val="00827D65"/>
    <w:rsid w:val="00830192"/>
    <w:rsid w:val="00830375"/>
    <w:rsid w:val="00831BF8"/>
    <w:rsid w:val="00832CAF"/>
    <w:rsid w:val="00833EA3"/>
    <w:rsid w:val="00836E58"/>
    <w:rsid w:val="00837660"/>
    <w:rsid w:val="0084008D"/>
    <w:rsid w:val="0084035E"/>
    <w:rsid w:val="008409D3"/>
    <w:rsid w:val="00840AD2"/>
    <w:rsid w:val="00840C4B"/>
    <w:rsid w:val="008421A6"/>
    <w:rsid w:val="00842BDA"/>
    <w:rsid w:val="00843393"/>
    <w:rsid w:val="008442CB"/>
    <w:rsid w:val="0084456F"/>
    <w:rsid w:val="00844AB7"/>
    <w:rsid w:val="00845BF2"/>
    <w:rsid w:val="00846760"/>
    <w:rsid w:val="00846A6D"/>
    <w:rsid w:val="00850603"/>
    <w:rsid w:val="0085107F"/>
    <w:rsid w:val="0085220D"/>
    <w:rsid w:val="0085256C"/>
    <w:rsid w:val="00852B60"/>
    <w:rsid w:val="00853A56"/>
    <w:rsid w:val="00854404"/>
    <w:rsid w:val="00854647"/>
    <w:rsid w:val="00854D30"/>
    <w:rsid w:val="00855AC9"/>
    <w:rsid w:val="00855E7D"/>
    <w:rsid w:val="0085706C"/>
    <w:rsid w:val="00860877"/>
    <w:rsid w:val="00860A1E"/>
    <w:rsid w:val="008615E4"/>
    <w:rsid w:val="00861815"/>
    <w:rsid w:val="008619D4"/>
    <w:rsid w:val="008647BF"/>
    <w:rsid w:val="008655B5"/>
    <w:rsid w:val="0086714C"/>
    <w:rsid w:val="0086768A"/>
    <w:rsid w:val="00871B51"/>
    <w:rsid w:val="00872A3B"/>
    <w:rsid w:val="00872F81"/>
    <w:rsid w:val="00873821"/>
    <w:rsid w:val="0087480C"/>
    <w:rsid w:val="00875A98"/>
    <w:rsid w:val="008769A4"/>
    <w:rsid w:val="00876AAE"/>
    <w:rsid w:val="00877A0C"/>
    <w:rsid w:val="00877D33"/>
    <w:rsid w:val="0088042C"/>
    <w:rsid w:val="00881717"/>
    <w:rsid w:val="008819C4"/>
    <w:rsid w:val="00881AD4"/>
    <w:rsid w:val="008821BB"/>
    <w:rsid w:val="00883A69"/>
    <w:rsid w:val="0088494A"/>
    <w:rsid w:val="00884E3D"/>
    <w:rsid w:val="00886423"/>
    <w:rsid w:val="00887CBB"/>
    <w:rsid w:val="00887D7C"/>
    <w:rsid w:val="00887DEB"/>
    <w:rsid w:val="00890103"/>
    <w:rsid w:val="00890152"/>
    <w:rsid w:val="00890E34"/>
    <w:rsid w:val="008912AE"/>
    <w:rsid w:val="008923EE"/>
    <w:rsid w:val="00892598"/>
    <w:rsid w:val="00892707"/>
    <w:rsid w:val="008929ED"/>
    <w:rsid w:val="00892CEC"/>
    <w:rsid w:val="00892D00"/>
    <w:rsid w:val="00893834"/>
    <w:rsid w:val="008941D5"/>
    <w:rsid w:val="008942C4"/>
    <w:rsid w:val="00895A0C"/>
    <w:rsid w:val="00897492"/>
    <w:rsid w:val="0089763B"/>
    <w:rsid w:val="008A0109"/>
    <w:rsid w:val="008A096B"/>
    <w:rsid w:val="008A0C24"/>
    <w:rsid w:val="008A11AD"/>
    <w:rsid w:val="008A18FB"/>
    <w:rsid w:val="008A2151"/>
    <w:rsid w:val="008A338F"/>
    <w:rsid w:val="008A406A"/>
    <w:rsid w:val="008B0A2F"/>
    <w:rsid w:val="008B30C9"/>
    <w:rsid w:val="008B4173"/>
    <w:rsid w:val="008B42A3"/>
    <w:rsid w:val="008B4845"/>
    <w:rsid w:val="008B6142"/>
    <w:rsid w:val="008B68AE"/>
    <w:rsid w:val="008B6938"/>
    <w:rsid w:val="008B6B39"/>
    <w:rsid w:val="008C0790"/>
    <w:rsid w:val="008C1606"/>
    <w:rsid w:val="008C1692"/>
    <w:rsid w:val="008C1719"/>
    <w:rsid w:val="008C195A"/>
    <w:rsid w:val="008C25DC"/>
    <w:rsid w:val="008C269A"/>
    <w:rsid w:val="008C2F76"/>
    <w:rsid w:val="008C49D1"/>
    <w:rsid w:val="008C6DE0"/>
    <w:rsid w:val="008C7969"/>
    <w:rsid w:val="008D36F6"/>
    <w:rsid w:val="008D38D4"/>
    <w:rsid w:val="008D4846"/>
    <w:rsid w:val="008D4907"/>
    <w:rsid w:val="008D5A7D"/>
    <w:rsid w:val="008D5E59"/>
    <w:rsid w:val="008D6501"/>
    <w:rsid w:val="008D701B"/>
    <w:rsid w:val="008D7202"/>
    <w:rsid w:val="008E0844"/>
    <w:rsid w:val="008E1953"/>
    <w:rsid w:val="008E24A8"/>
    <w:rsid w:val="008E2BB6"/>
    <w:rsid w:val="008E2EDB"/>
    <w:rsid w:val="008E3327"/>
    <w:rsid w:val="008E4CCA"/>
    <w:rsid w:val="008E5F49"/>
    <w:rsid w:val="008E65C0"/>
    <w:rsid w:val="008E766D"/>
    <w:rsid w:val="008E793A"/>
    <w:rsid w:val="008F0997"/>
    <w:rsid w:val="008F211D"/>
    <w:rsid w:val="008F2708"/>
    <w:rsid w:val="008F3138"/>
    <w:rsid w:val="008F33E1"/>
    <w:rsid w:val="008F3E97"/>
    <w:rsid w:val="008F3FDB"/>
    <w:rsid w:val="008F409B"/>
    <w:rsid w:val="008F59AA"/>
    <w:rsid w:val="008F6748"/>
    <w:rsid w:val="008F7109"/>
    <w:rsid w:val="008F7B8C"/>
    <w:rsid w:val="00900064"/>
    <w:rsid w:val="00901AF1"/>
    <w:rsid w:val="00903894"/>
    <w:rsid w:val="009052BC"/>
    <w:rsid w:val="009054B9"/>
    <w:rsid w:val="0090583D"/>
    <w:rsid w:val="00905B72"/>
    <w:rsid w:val="00905FDF"/>
    <w:rsid w:val="00912433"/>
    <w:rsid w:val="00913371"/>
    <w:rsid w:val="00913D5B"/>
    <w:rsid w:val="00914167"/>
    <w:rsid w:val="00915C60"/>
    <w:rsid w:val="00917E38"/>
    <w:rsid w:val="00920F01"/>
    <w:rsid w:val="00922D94"/>
    <w:rsid w:val="00925009"/>
    <w:rsid w:val="00925F53"/>
    <w:rsid w:val="0092676E"/>
    <w:rsid w:val="00927378"/>
    <w:rsid w:val="00927D45"/>
    <w:rsid w:val="00930920"/>
    <w:rsid w:val="00930EAC"/>
    <w:rsid w:val="009332BC"/>
    <w:rsid w:val="009340B8"/>
    <w:rsid w:val="00936AC9"/>
    <w:rsid w:val="00937185"/>
    <w:rsid w:val="00937BB3"/>
    <w:rsid w:val="009405CC"/>
    <w:rsid w:val="00940796"/>
    <w:rsid w:val="00940AE1"/>
    <w:rsid w:val="0094179C"/>
    <w:rsid w:val="0094403A"/>
    <w:rsid w:val="009449AF"/>
    <w:rsid w:val="00944ED2"/>
    <w:rsid w:val="00945BA7"/>
    <w:rsid w:val="00946237"/>
    <w:rsid w:val="009467E8"/>
    <w:rsid w:val="00947937"/>
    <w:rsid w:val="00947E17"/>
    <w:rsid w:val="009526D7"/>
    <w:rsid w:val="009529B0"/>
    <w:rsid w:val="00952B13"/>
    <w:rsid w:val="00952B15"/>
    <w:rsid w:val="00954A75"/>
    <w:rsid w:val="00954E00"/>
    <w:rsid w:val="00954F7A"/>
    <w:rsid w:val="0095616B"/>
    <w:rsid w:val="0095774B"/>
    <w:rsid w:val="00960354"/>
    <w:rsid w:val="00964A69"/>
    <w:rsid w:val="00967284"/>
    <w:rsid w:val="00971079"/>
    <w:rsid w:val="009718CE"/>
    <w:rsid w:val="009725DC"/>
    <w:rsid w:val="009731C0"/>
    <w:rsid w:val="00973405"/>
    <w:rsid w:val="009745C0"/>
    <w:rsid w:val="009749BA"/>
    <w:rsid w:val="00974E89"/>
    <w:rsid w:val="00975794"/>
    <w:rsid w:val="009759A3"/>
    <w:rsid w:val="00975AD8"/>
    <w:rsid w:val="00976060"/>
    <w:rsid w:val="00977001"/>
    <w:rsid w:val="00977597"/>
    <w:rsid w:val="00977A72"/>
    <w:rsid w:val="00980266"/>
    <w:rsid w:val="00981581"/>
    <w:rsid w:val="009821A0"/>
    <w:rsid w:val="0098229D"/>
    <w:rsid w:val="009832F1"/>
    <w:rsid w:val="009851BB"/>
    <w:rsid w:val="00986017"/>
    <w:rsid w:val="009876A6"/>
    <w:rsid w:val="00990150"/>
    <w:rsid w:val="009903DB"/>
    <w:rsid w:val="00992995"/>
    <w:rsid w:val="0099309C"/>
    <w:rsid w:val="00994AC1"/>
    <w:rsid w:val="00996324"/>
    <w:rsid w:val="009976DA"/>
    <w:rsid w:val="00997CDB"/>
    <w:rsid w:val="009A0298"/>
    <w:rsid w:val="009A0453"/>
    <w:rsid w:val="009A07E8"/>
    <w:rsid w:val="009A215E"/>
    <w:rsid w:val="009A2CCC"/>
    <w:rsid w:val="009A47C2"/>
    <w:rsid w:val="009A499B"/>
    <w:rsid w:val="009A4F9A"/>
    <w:rsid w:val="009A5050"/>
    <w:rsid w:val="009B10E3"/>
    <w:rsid w:val="009B1667"/>
    <w:rsid w:val="009B21C1"/>
    <w:rsid w:val="009B4049"/>
    <w:rsid w:val="009B4F4F"/>
    <w:rsid w:val="009B6356"/>
    <w:rsid w:val="009B67C0"/>
    <w:rsid w:val="009B7156"/>
    <w:rsid w:val="009C014F"/>
    <w:rsid w:val="009C0754"/>
    <w:rsid w:val="009C1CB2"/>
    <w:rsid w:val="009C2D7D"/>
    <w:rsid w:val="009C4E71"/>
    <w:rsid w:val="009C55C7"/>
    <w:rsid w:val="009C7D67"/>
    <w:rsid w:val="009D0B0D"/>
    <w:rsid w:val="009D5007"/>
    <w:rsid w:val="009D5CD7"/>
    <w:rsid w:val="009D750F"/>
    <w:rsid w:val="009E4FCC"/>
    <w:rsid w:val="009E6B9B"/>
    <w:rsid w:val="009E7A22"/>
    <w:rsid w:val="009F0DEC"/>
    <w:rsid w:val="009F20E1"/>
    <w:rsid w:val="009F3472"/>
    <w:rsid w:val="009F41F6"/>
    <w:rsid w:val="009F49C9"/>
    <w:rsid w:val="009F5120"/>
    <w:rsid w:val="009F56BC"/>
    <w:rsid w:val="009F57A7"/>
    <w:rsid w:val="009F6576"/>
    <w:rsid w:val="009F6DF6"/>
    <w:rsid w:val="009F6FA9"/>
    <w:rsid w:val="00A00D61"/>
    <w:rsid w:val="00A01890"/>
    <w:rsid w:val="00A01F39"/>
    <w:rsid w:val="00A0301D"/>
    <w:rsid w:val="00A03117"/>
    <w:rsid w:val="00A03FFD"/>
    <w:rsid w:val="00A04336"/>
    <w:rsid w:val="00A04C71"/>
    <w:rsid w:val="00A06E14"/>
    <w:rsid w:val="00A10504"/>
    <w:rsid w:val="00A129A8"/>
    <w:rsid w:val="00A12DF6"/>
    <w:rsid w:val="00A143F3"/>
    <w:rsid w:val="00A159E8"/>
    <w:rsid w:val="00A17275"/>
    <w:rsid w:val="00A17D57"/>
    <w:rsid w:val="00A24020"/>
    <w:rsid w:val="00A24E78"/>
    <w:rsid w:val="00A24F4B"/>
    <w:rsid w:val="00A25FD6"/>
    <w:rsid w:val="00A268C9"/>
    <w:rsid w:val="00A27005"/>
    <w:rsid w:val="00A27AF8"/>
    <w:rsid w:val="00A302AE"/>
    <w:rsid w:val="00A308E2"/>
    <w:rsid w:val="00A312B8"/>
    <w:rsid w:val="00A3133A"/>
    <w:rsid w:val="00A348AE"/>
    <w:rsid w:val="00A34C0B"/>
    <w:rsid w:val="00A3522D"/>
    <w:rsid w:val="00A36C71"/>
    <w:rsid w:val="00A401EB"/>
    <w:rsid w:val="00A40F2D"/>
    <w:rsid w:val="00A41794"/>
    <w:rsid w:val="00A42896"/>
    <w:rsid w:val="00A431F1"/>
    <w:rsid w:val="00A43569"/>
    <w:rsid w:val="00A43893"/>
    <w:rsid w:val="00A45B61"/>
    <w:rsid w:val="00A45CC1"/>
    <w:rsid w:val="00A46F3E"/>
    <w:rsid w:val="00A472A9"/>
    <w:rsid w:val="00A5165F"/>
    <w:rsid w:val="00A523EE"/>
    <w:rsid w:val="00A5253E"/>
    <w:rsid w:val="00A533D2"/>
    <w:rsid w:val="00A55316"/>
    <w:rsid w:val="00A55FF4"/>
    <w:rsid w:val="00A56FCE"/>
    <w:rsid w:val="00A57170"/>
    <w:rsid w:val="00A57A07"/>
    <w:rsid w:val="00A60425"/>
    <w:rsid w:val="00A60B35"/>
    <w:rsid w:val="00A6238E"/>
    <w:rsid w:val="00A631B0"/>
    <w:rsid w:val="00A6455D"/>
    <w:rsid w:val="00A66807"/>
    <w:rsid w:val="00A677DB"/>
    <w:rsid w:val="00A67869"/>
    <w:rsid w:val="00A7242C"/>
    <w:rsid w:val="00A74337"/>
    <w:rsid w:val="00A74B0C"/>
    <w:rsid w:val="00A75018"/>
    <w:rsid w:val="00A7546F"/>
    <w:rsid w:val="00A828BF"/>
    <w:rsid w:val="00A8408D"/>
    <w:rsid w:val="00A84D84"/>
    <w:rsid w:val="00A85912"/>
    <w:rsid w:val="00A85F29"/>
    <w:rsid w:val="00A871C8"/>
    <w:rsid w:val="00A87516"/>
    <w:rsid w:val="00A90A8B"/>
    <w:rsid w:val="00A92BA5"/>
    <w:rsid w:val="00A92CF9"/>
    <w:rsid w:val="00A93258"/>
    <w:rsid w:val="00A946ED"/>
    <w:rsid w:val="00A94DD6"/>
    <w:rsid w:val="00A959AB"/>
    <w:rsid w:val="00A95D9E"/>
    <w:rsid w:val="00A962A1"/>
    <w:rsid w:val="00A965AE"/>
    <w:rsid w:val="00A974D3"/>
    <w:rsid w:val="00A9750A"/>
    <w:rsid w:val="00AA0A0F"/>
    <w:rsid w:val="00AA0ED4"/>
    <w:rsid w:val="00AA121E"/>
    <w:rsid w:val="00AA311C"/>
    <w:rsid w:val="00AA413E"/>
    <w:rsid w:val="00AA630B"/>
    <w:rsid w:val="00AA71C4"/>
    <w:rsid w:val="00AA782E"/>
    <w:rsid w:val="00AB1D50"/>
    <w:rsid w:val="00AB3805"/>
    <w:rsid w:val="00AC04FA"/>
    <w:rsid w:val="00AC067A"/>
    <w:rsid w:val="00AC109D"/>
    <w:rsid w:val="00AC4285"/>
    <w:rsid w:val="00AC4493"/>
    <w:rsid w:val="00AC6D1F"/>
    <w:rsid w:val="00AC709C"/>
    <w:rsid w:val="00AD2820"/>
    <w:rsid w:val="00AD2ABC"/>
    <w:rsid w:val="00AD337C"/>
    <w:rsid w:val="00AD5367"/>
    <w:rsid w:val="00AD727B"/>
    <w:rsid w:val="00AD79CF"/>
    <w:rsid w:val="00AE0101"/>
    <w:rsid w:val="00AE0529"/>
    <w:rsid w:val="00AE0D3E"/>
    <w:rsid w:val="00AE1987"/>
    <w:rsid w:val="00AE3B46"/>
    <w:rsid w:val="00AE3CEB"/>
    <w:rsid w:val="00AE3D68"/>
    <w:rsid w:val="00AE748C"/>
    <w:rsid w:val="00AE7769"/>
    <w:rsid w:val="00AF0AAF"/>
    <w:rsid w:val="00AF1318"/>
    <w:rsid w:val="00AF22D5"/>
    <w:rsid w:val="00AF2B23"/>
    <w:rsid w:val="00AF4E2B"/>
    <w:rsid w:val="00AF5082"/>
    <w:rsid w:val="00AF533D"/>
    <w:rsid w:val="00AF6253"/>
    <w:rsid w:val="00AF64D9"/>
    <w:rsid w:val="00AF68C3"/>
    <w:rsid w:val="00AF6C54"/>
    <w:rsid w:val="00AF7802"/>
    <w:rsid w:val="00B00A3A"/>
    <w:rsid w:val="00B01C32"/>
    <w:rsid w:val="00B0204D"/>
    <w:rsid w:val="00B03243"/>
    <w:rsid w:val="00B04D2B"/>
    <w:rsid w:val="00B0606C"/>
    <w:rsid w:val="00B06425"/>
    <w:rsid w:val="00B075AC"/>
    <w:rsid w:val="00B07A24"/>
    <w:rsid w:val="00B10A1B"/>
    <w:rsid w:val="00B11D2B"/>
    <w:rsid w:val="00B13105"/>
    <w:rsid w:val="00B13800"/>
    <w:rsid w:val="00B14C88"/>
    <w:rsid w:val="00B1541E"/>
    <w:rsid w:val="00B17FEF"/>
    <w:rsid w:val="00B20B1A"/>
    <w:rsid w:val="00B21122"/>
    <w:rsid w:val="00B21167"/>
    <w:rsid w:val="00B25276"/>
    <w:rsid w:val="00B26521"/>
    <w:rsid w:val="00B26D33"/>
    <w:rsid w:val="00B27353"/>
    <w:rsid w:val="00B30E7F"/>
    <w:rsid w:val="00B32541"/>
    <w:rsid w:val="00B32884"/>
    <w:rsid w:val="00B32D63"/>
    <w:rsid w:val="00B331BA"/>
    <w:rsid w:val="00B34D8E"/>
    <w:rsid w:val="00B36269"/>
    <w:rsid w:val="00B363AB"/>
    <w:rsid w:val="00B37AA2"/>
    <w:rsid w:val="00B37E16"/>
    <w:rsid w:val="00B42B1F"/>
    <w:rsid w:val="00B42CDD"/>
    <w:rsid w:val="00B45C2D"/>
    <w:rsid w:val="00B46BD3"/>
    <w:rsid w:val="00B52251"/>
    <w:rsid w:val="00B5278F"/>
    <w:rsid w:val="00B52ECF"/>
    <w:rsid w:val="00B5314D"/>
    <w:rsid w:val="00B53231"/>
    <w:rsid w:val="00B54A7E"/>
    <w:rsid w:val="00B5553B"/>
    <w:rsid w:val="00B56A40"/>
    <w:rsid w:val="00B56D50"/>
    <w:rsid w:val="00B5753A"/>
    <w:rsid w:val="00B57930"/>
    <w:rsid w:val="00B60EF5"/>
    <w:rsid w:val="00B6214F"/>
    <w:rsid w:val="00B64AAB"/>
    <w:rsid w:val="00B6509D"/>
    <w:rsid w:val="00B65C2C"/>
    <w:rsid w:val="00B662FE"/>
    <w:rsid w:val="00B67853"/>
    <w:rsid w:val="00B704E6"/>
    <w:rsid w:val="00B70A1F"/>
    <w:rsid w:val="00B71791"/>
    <w:rsid w:val="00B7199C"/>
    <w:rsid w:val="00B725DA"/>
    <w:rsid w:val="00B728B0"/>
    <w:rsid w:val="00B73837"/>
    <w:rsid w:val="00B738C4"/>
    <w:rsid w:val="00B73E75"/>
    <w:rsid w:val="00B741AB"/>
    <w:rsid w:val="00B754D1"/>
    <w:rsid w:val="00B75D0A"/>
    <w:rsid w:val="00B80393"/>
    <w:rsid w:val="00B82515"/>
    <w:rsid w:val="00B83134"/>
    <w:rsid w:val="00B83C4A"/>
    <w:rsid w:val="00B848E5"/>
    <w:rsid w:val="00B849A7"/>
    <w:rsid w:val="00B869CE"/>
    <w:rsid w:val="00B86C15"/>
    <w:rsid w:val="00B87B91"/>
    <w:rsid w:val="00B90041"/>
    <w:rsid w:val="00B90C60"/>
    <w:rsid w:val="00B9155F"/>
    <w:rsid w:val="00B91F77"/>
    <w:rsid w:val="00B929E1"/>
    <w:rsid w:val="00B93588"/>
    <w:rsid w:val="00B9439C"/>
    <w:rsid w:val="00B95704"/>
    <w:rsid w:val="00BA08B3"/>
    <w:rsid w:val="00BA0B3E"/>
    <w:rsid w:val="00BA107E"/>
    <w:rsid w:val="00BA141C"/>
    <w:rsid w:val="00BA1905"/>
    <w:rsid w:val="00BA2DDC"/>
    <w:rsid w:val="00BA33B9"/>
    <w:rsid w:val="00BA3D1A"/>
    <w:rsid w:val="00BA45E6"/>
    <w:rsid w:val="00BA4B28"/>
    <w:rsid w:val="00BA5278"/>
    <w:rsid w:val="00BA5431"/>
    <w:rsid w:val="00BA5693"/>
    <w:rsid w:val="00BA6125"/>
    <w:rsid w:val="00BA633E"/>
    <w:rsid w:val="00BA6529"/>
    <w:rsid w:val="00BA6925"/>
    <w:rsid w:val="00BB0CB6"/>
    <w:rsid w:val="00BB1BC6"/>
    <w:rsid w:val="00BB44B3"/>
    <w:rsid w:val="00BB4A53"/>
    <w:rsid w:val="00BB50FF"/>
    <w:rsid w:val="00BB65AA"/>
    <w:rsid w:val="00BB6A5A"/>
    <w:rsid w:val="00BB7DEA"/>
    <w:rsid w:val="00BC08D0"/>
    <w:rsid w:val="00BC1291"/>
    <w:rsid w:val="00BC1310"/>
    <w:rsid w:val="00BC2FD1"/>
    <w:rsid w:val="00BC47F3"/>
    <w:rsid w:val="00BC532A"/>
    <w:rsid w:val="00BC5EB0"/>
    <w:rsid w:val="00BC6647"/>
    <w:rsid w:val="00BC70C3"/>
    <w:rsid w:val="00BD03FB"/>
    <w:rsid w:val="00BD3827"/>
    <w:rsid w:val="00BD3D23"/>
    <w:rsid w:val="00BD438D"/>
    <w:rsid w:val="00BD43BA"/>
    <w:rsid w:val="00BD551D"/>
    <w:rsid w:val="00BD5563"/>
    <w:rsid w:val="00BD587A"/>
    <w:rsid w:val="00BD691A"/>
    <w:rsid w:val="00BD7EB1"/>
    <w:rsid w:val="00BE0612"/>
    <w:rsid w:val="00BE218E"/>
    <w:rsid w:val="00BE2C22"/>
    <w:rsid w:val="00BE54C1"/>
    <w:rsid w:val="00BE64D7"/>
    <w:rsid w:val="00BE659B"/>
    <w:rsid w:val="00BE65AC"/>
    <w:rsid w:val="00BE7765"/>
    <w:rsid w:val="00BE7AB4"/>
    <w:rsid w:val="00BF10F2"/>
    <w:rsid w:val="00BF1116"/>
    <w:rsid w:val="00BF2009"/>
    <w:rsid w:val="00BF2877"/>
    <w:rsid w:val="00BF50B1"/>
    <w:rsid w:val="00BF66CD"/>
    <w:rsid w:val="00BF684A"/>
    <w:rsid w:val="00C01518"/>
    <w:rsid w:val="00C01B96"/>
    <w:rsid w:val="00C01DE8"/>
    <w:rsid w:val="00C0319E"/>
    <w:rsid w:val="00C039DE"/>
    <w:rsid w:val="00C05C0C"/>
    <w:rsid w:val="00C07097"/>
    <w:rsid w:val="00C075DC"/>
    <w:rsid w:val="00C07CC8"/>
    <w:rsid w:val="00C07EEB"/>
    <w:rsid w:val="00C07EF4"/>
    <w:rsid w:val="00C1088E"/>
    <w:rsid w:val="00C14E38"/>
    <w:rsid w:val="00C15828"/>
    <w:rsid w:val="00C16C04"/>
    <w:rsid w:val="00C2084B"/>
    <w:rsid w:val="00C213A2"/>
    <w:rsid w:val="00C22E2E"/>
    <w:rsid w:val="00C23B36"/>
    <w:rsid w:val="00C24AA3"/>
    <w:rsid w:val="00C24CEB"/>
    <w:rsid w:val="00C2535D"/>
    <w:rsid w:val="00C25BA7"/>
    <w:rsid w:val="00C2649B"/>
    <w:rsid w:val="00C26F4C"/>
    <w:rsid w:val="00C32C7E"/>
    <w:rsid w:val="00C331B6"/>
    <w:rsid w:val="00C335CD"/>
    <w:rsid w:val="00C336EE"/>
    <w:rsid w:val="00C33894"/>
    <w:rsid w:val="00C33F7A"/>
    <w:rsid w:val="00C34145"/>
    <w:rsid w:val="00C34D2D"/>
    <w:rsid w:val="00C35187"/>
    <w:rsid w:val="00C357E7"/>
    <w:rsid w:val="00C35BDC"/>
    <w:rsid w:val="00C40640"/>
    <w:rsid w:val="00C428B5"/>
    <w:rsid w:val="00C42E1E"/>
    <w:rsid w:val="00C43487"/>
    <w:rsid w:val="00C45994"/>
    <w:rsid w:val="00C46F56"/>
    <w:rsid w:val="00C47719"/>
    <w:rsid w:val="00C50DF3"/>
    <w:rsid w:val="00C50F9F"/>
    <w:rsid w:val="00C5114D"/>
    <w:rsid w:val="00C5191A"/>
    <w:rsid w:val="00C526E8"/>
    <w:rsid w:val="00C52F4A"/>
    <w:rsid w:val="00C53A8A"/>
    <w:rsid w:val="00C53FCA"/>
    <w:rsid w:val="00C54D26"/>
    <w:rsid w:val="00C5547F"/>
    <w:rsid w:val="00C55A2A"/>
    <w:rsid w:val="00C56302"/>
    <w:rsid w:val="00C56EE4"/>
    <w:rsid w:val="00C56F5C"/>
    <w:rsid w:val="00C57C68"/>
    <w:rsid w:val="00C57FB5"/>
    <w:rsid w:val="00C611BB"/>
    <w:rsid w:val="00C629D1"/>
    <w:rsid w:val="00C644A8"/>
    <w:rsid w:val="00C65119"/>
    <w:rsid w:val="00C66D5A"/>
    <w:rsid w:val="00C70C95"/>
    <w:rsid w:val="00C71D90"/>
    <w:rsid w:val="00C73388"/>
    <w:rsid w:val="00C7693F"/>
    <w:rsid w:val="00C76B15"/>
    <w:rsid w:val="00C76FB2"/>
    <w:rsid w:val="00C7715F"/>
    <w:rsid w:val="00C77589"/>
    <w:rsid w:val="00C80BA5"/>
    <w:rsid w:val="00C810B5"/>
    <w:rsid w:val="00C83119"/>
    <w:rsid w:val="00C83DDA"/>
    <w:rsid w:val="00C85913"/>
    <w:rsid w:val="00C85DC5"/>
    <w:rsid w:val="00C91217"/>
    <w:rsid w:val="00C9177E"/>
    <w:rsid w:val="00C919B5"/>
    <w:rsid w:val="00C91A9E"/>
    <w:rsid w:val="00C92290"/>
    <w:rsid w:val="00C92658"/>
    <w:rsid w:val="00C94157"/>
    <w:rsid w:val="00C945CB"/>
    <w:rsid w:val="00C946DB"/>
    <w:rsid w:val="00C94D04"/>
    <w:rsid w:val="00C94FC6"/>
    <w:rsid w:val="00CA0FDE"/>
    <w:rsid w:val="00CA1902"/>
    <w:rsid w:val="00CA1A7D"/>
    <w:rsid w:val="00CA20BD"/>
    <w:rsid w:val="00CA2245"/>
    <w:rsid w:val="00CA2875"/>
    <w:rsid w:val="00CA31F6"/>
    <w:rsid w:val="00CA4595"/>
    <w:rsid w:val="00CA49A4"/>
    <w:rsid w:val="00CA4C22"/>
    <w:rsid w:val="00CA6083"/>
    <w:rsid w:val="00CA6DA2"/>
    <w:rsid w:val="00CA6DD8"/>
    <w:rsid w:val="00CA739E"/>
    <w:rsid w:val="00CB0561"/>
    <w:rsid w:val="00CB06F8"/>
    <w:rsid w:val="00CB0C42"/>
    <w:rsid w:val="00CB12FC"/>
    <w:rsid w:val="00CB1A83"/>
    <w:rsid w:val="00CB1CA6"/>
    <w:rsid w:val="00CB1ED9"/>
    <w:rsid w:val="00CB49A4"/>
    <w:rsid w:val="00CC0144"/>
    <w:rsid w:val="00CC0FEE"/>
    <w:rsid w:val="00CC2542"/>
    <w:rsid w:val="00CC401D"/>
    <w:rsid w:val="00CC4040"/>
    <w:rsid w:val="00CC4A81"/>
    <w:rsid w:val="00CC4FE0"/>
    <w:rsid w:val="00CC57E1"/>
    <w:rsid w:val="00CC6064"/>
    <w:rsid w:val="00CC79DF"/>
    <w:rsid w:val="00CC7A88"/>
    <w:rsid w:val="00CD1129"/>
    <w:rsid w:val="00CD1663"/>
    <w:rsid w:val="00CD20C8"/>
    <w:rsid w:val="00CD35DD"/>
    <w:rsid w:val="00CD36C8"/>
    <w:rsid w:val="00CD4347"/>
    <w:rsid w:val="00CD448B"/>
    <w:rsid w:val="00CD5031"/>
    <w:rsid w:val="00CD52F9"/>
    <w:rsid w:val="00CD5E68"/>
    <w:rsid w:val="00CD5F09"/>
    <w:rsid w:val="00CD6551"/>
    <w:rsid w:val="00CD760F"/>
    <w:rsid w:val="00CE0BBB"/>
    <w:rsid w:val="00CE11C7"/>
    <w:rsid w:val="00CE1A15"/>
    <w:rsid w:val="00CE308B"/>
    <w:rsid w:val="00CE3854"/>
    <w:rsid w:val="00CE4985"/>
    <w:rsid w:val="00CE57AD"/>
    <w:rsid w:val="00CF0A32"/>
    <w:rsid w:val="00CF14EF"/>
    <w:rsid w:val="00CF154F"/>
    <w:rsid w:val="00CF16D1"/>
    <w:rsid w:val="00CF230B"/>
    <w:rsid w:val="00CF2F9C"/>
    <w:rsid w:val="00CF4D5C"/>
    <w:rsid w:val="00CF4FEA"/>
    <w:rsid w:val="00CF5246"/>
    <w:rsid w:val="00CF6A95"/>
    <w:rsid w:val="00CF7341"/>
    <w:rsid w:val="00D00AB8"/>
    <w:rsid w:val="00D01D2D"/>
    <w:rsid w:val="00D027FC"/>
    <w:rsid w:val="00D02C1F"/>
    <w:rsid w:val="00D0308B"/>
    <w:rsid w:val="00D03234"/>
    <w:rsid w:val="00D065C8"/>
    <w:rsid w:val="00D06B23"/>
    <w:rsid w:val="00D076A6"/>
    <w:rsid w:val="00D107D5"/>
    <w:rsid w:val="00D1099E"/>
    <w:rsid w:val="00D10AFD"/>
    <w:rsid w:val="00D10C44"/>
    <w:rsid w:val="00D1116E"/>
    <w:rsid w:val="00D114B1"/>
    <w:rsid w:val="00D1161C"/>
    <w:rsid w:val="00D12BEB"/>
    <w:rsid w:val="00D12FF4"/>
    <w:rsid w:val="00D13620"/>
    <w:rsid w:val="00D14825"/>
    <w:rsid w:val="00D165FC"/>
    <w:rsid w:val="00D17359"/>
    <w:rsid w:val="00D208CF"/>
    <w:rsid w:val="00D21EE2"/>
    <w:rsid w:val="00D223FD"/>
    <w:rsid w:val="00D230CD"/>
    <w:rsid w:val="00D2325B"/>
    <w:rsid w:val="00D24262"/>
    <w:rsid w:val="00D2563C"/>
    <w:rsid w:val="00D265BF"/>
    <w:rsid w:val="00D27E68"/>
    <w:rsid w:val="00D30934"/>
    <w:rsid w:val="00D30B51"/>
    <w:rsid w:val="00D314C3"/>
    <w:rsid w:val="00D332F0"/>
    <w:rsid w:val="00D333EB"/>
    <w:rsid w:val="00D3370C"/>
    <w:rsid w:val="00D33B3F"/>
    <w:rsid w:val="00D34044"/>
    <w:rsid w:val="00D352CD"/>
    <w:rsid w:val="00D40175"/>
    <w:rsid w:val="00D40596"/>
    <w:rsid w:val="00D41478"/>
    <w:rsid w:val="00D4192A"/>
    <w:rsid w:val="00D42A2F"/>
    <w:rsid w:val="00D42A93"/>
    <w:rsid w:val="00D42FE1"/>
    <w:rsid w:val="00D51261"/>
    <w:rsid w:val="00D51CA6"/>
    <w:rsid w:val="00D52586"/>
    <w:rsid w:val="00D532C2"/>
    <w:rsid w:val="00D53504"/>
    <w:rsid w:val="00D53D02"/>
    <w:rsid w:val="00D5460E"/>
    <w:rsid w:val="00D550E4"/>
    <w:rsid w:val="00D57152"/>
    <w:rsid w:val="00D57A12"/>
    <w:rsid w:val="00D60646"/>
    <w:rsid w:val="00D622C9"/>
    <w:rsid w:val="00D622CB"/>
    <w:rsid w:val="00D6238C"/>
    <w:rsid w:val="00D65812"/>
    <w:rsid w:val="00D664F4"/>
    <w:rsid w:val="00D66E27"/>
    <w:rsid w:val="00D670B6"/>
    <w:rsid w:val="00D70FFB"/>
    <w:rsid w:val="00D715BE"/>
    <w:rsid w:val="00D73700"/>
    <w:rsid w:val="00D74196"/>
    <w:rsid w:val="00D7488E"/>
    <w:rsid w:val="00D74D17"/>
    <w:rsid w:val="00D74F58"/>
    <w:rsid w:val="00D752F2"/>
    <w:rsid w:val="00D7714D"/>
    <w:rsid w:val="00D7768A"/>
    <w:rsid w:val="00D77B09"/>
    <w:rsid w:val="00D77B7F"/>
    <w:rsid w:val="00D77C90"/>
    <w:rsid w:val="00D8298E"/>
    <w:rsid w:val="00D82F0D"/>
    <w:rsid w:val="00D85431"/>
    <w:rsid w:val="00D8551C"/>
    <w:rsid w:val="00D86CE7"/>
    <w:rsid w:val="00D8728D"/>
    <w:rsid w:val="00D92388"/>
    <w:rsid w:val="00D92F96"/>
    <w:rsid w:val="00D93619"/>
    <w:rsid w:val="00D95162"/>
    <w:rsid w:val="00D95F8D"/>
    <w:rsid w:val="00D96F33"/>
    <w:rsid w:val="00D975C9"/>
    <w:rsid w:val="00DA1D46"/>
    <w:rsid w:val="00DA2982"/>
    <w:rsid w:val="00DA334D"/>
    <w:rsid w:val="00DA3A5E"/>
    <w:rsid w:val="00DA3E70"/>
    <w:rsid w:val="00DA4484"/>
    <w:rsid w:val="00DA5726"/>
    <w:rsid w:val="00DA6076"/>
    <w:rsid w:val="00DA6742"/>
    <w:rsid w:val="00DA7075"/>
    <w:rsid w:val="00DB0366"/>
    <w:rsid w:val="00DB0801"/>
    <w:rsid w:val="00DB0961"/>
    <w:rsid w:val="00DB2880"/>
    <w:rsid w:val="00DB3937"/>
    <w:rsid w:val="00DB41B6"/>
    <w:rsid w:val="00DB43CD"/>
    <w:rsid w:val="00DB690D"/>
    <w:rsid w:val="00DB698A"/>
    <w:rsid w:val="00DB6E35"/>
    <w:rsid w:val="00DC0788"/>
    <w:rsid w:val="00DC0CFD"/>
    <w:rsid w:val="00DC5528"/>
    <w:rsid w:val="00DC5D51"/>
    <w:rsid w:val="00DC5E16"/>
    <w:rsid w:val="00DC6A2F"/>
    <w:rsid w:val="00DD0890"/>
    <w:rsid w:val="00DD0B50"/>
    <w:rsid w:val="00DD1189"/>
    <w:rsid w:val="00DD1317"/>
    <w:rsid w:val="00DD3B2C"/>
    <w:rsid w:val="00DD3F57"/>
    <w:rsid w:val="00DD459C"/>
    <w:rsid w:val="00DD48AB"/>
    <w:rsid w:val="00DD5B01"/>
    <w:rsid w:val="00DD6EB5"/>
    <w:rsid w:val="00DD7362"/>
    <w:rsid w:val="00DD783F"/>
    <w:rsid w:val="00DE0158"/>
    <w:rsid w:val="00DE1AD6"/>
    <w:rsid w:val="00DE1B7C"/>
    <w:rsid w:val="00DE1BC9"/>
    <w:rsid w:val="00DE2C26"/>
    <w:rsid w:val="00DE58E3"/>
    <w:rsid w:val="00DE6623"/>
    <w:rsid w:val="00DF039C"/>
    <w:rsid w:val="00DF40DB"/>
    <w:rsid w:val="00DF4D71"/>
    <w:rsid w:val="00DF62EB"/>
    <w:rsid w:val="00E002B5"/>
    <w:rsid w:val="00E0095E"/>
    <w:rsid w:val="00E012A3"/>
    <w:rsid w:val="00E0147B"/>
    <w:rsid w:val="00E01A41"/>
    <w:rsid w:val="00E020A9"/>
    <w:rsid w:val="00E03801"/>
    <w:rsid w:val="00E03E85"/>
    <w:rsid w:val="00E04538"/>
    <w:rsid w:val="00E052F9"/>
    <w:rsid w:val="00E075A7"/>
    <w:rsid w:val="00E076A2"/>
    <w:rsid w:val="00E07708"/>
    <w:rsid w:val="00E11D39"/>
    <w:rsid w:val="00E1326E"/>
    <w:rsid w:val="00E13312"/>
    <w:rsid w:val="00E134DC"/>
    <w:rsid w:val="00E13B19"/>
    <w:rsid w:val="00E15C03"/>
    <w:rsid w:val="00E166C5"/>
    <w:rsid w:val="00E1747C"/>
    <w:rsid w:val="00E2169D"/>
    <w:rsid w:val="00E21A1A"/>
    <w:rsid w:val="00E2353C"/>
    <w:rsid w:val="00E2428B"/>
    <w:rsid w:val="00E253E9"/>
    <w:rsid w:val="00E25666"/>
    <w:rsid w:val="00E26C8C"/>
    <w:rsid w:val="00E26D27"/>
    <w:rsid w:val="00E26DC5"/>
    <w:rsid w:val="00E26F5A"/>
    <w:rsid w:val="00E2766F"/>
    <w:rsid w:val="00E31576"/>
    <w:rsid w:val="00E315B5"/>
    <w:rsid w:val="00E3248A"/>
    <w:rsid w:val="00E33583"/>
    <w:rsid w:val="00E33F81"/>
    <w:rsid w:val="00E34AD3"/>
    <w:rsid w:val="00E35BD7"/>
    <w:rsid w:val="00E365DD"/>
    <w:rsid w:val="00E37180"/>
    <w:rsid w:val="00E376B2"/>
    <w:rsid w:val="00E37704"/>
    <w:rsid w:val="00E419CC"/>
    <w:rsid w:val="00E43710"/>
    <w:rsid w:val="00E454BE"/>
    <w:rsid w:val="00E4550D"/>
    <w:rsid w:val="00E4588A"/>
    <w:rsid w:val="00E46EB7"/>
    <w:rsid w:val="00E473C1"/>
    <w:rsid w:val="00E47BFF"/>
    <w:rsid w:val="00E47C7B"/>
    <w:rsid w:val="00E506BE"/>
    <w:rsid w:val="00E50AC1"/>
    <w:rsid w:val="00E50FA3"/>
    <w:rsid w:val="00E51890"/>
    <w:rsid w:val="00E5223B"/>
    <w:rsid w:val="00E528F6"/>
    <w:rsid w:val="00E52BA2"/>
    <w:rsid w:val="00E52D91"/>
    <w:rsid w:val="00E5352D"/>
    <w:rsid w:val="00E55328"/>
    <w:rsid w:val="00E55B76"/>
    <w:rsid w:val="00E55E93"/>
    <w:rsid w:val="00E56805"/>
    <w:rsid w:val="00E57A69"/>
    <w:rsid w:val="00E60893"/>
    <w:rsid w:val="00E60C4C"/>
    <w:rsid w:val="00E6290A"/>
    <w:rsid w:val="00E6368F"/>
    <w:rsid w:val="00E6524A"/>
    <w:rsid w:val="00E6672F"/>
    <w:rsid w:val="00E66A87"/>
    <w:rsid w:val="00E70B9B"/>
    <w:rsid w:val="00E71F39"/>
    <w:rsid w:val="00E72766"/>
    <w:rsid w:val="00E732F2"/>
    <w:rsid w:val="00E73F8C"/>
    <w:rsid w:val="00E74120"/>
    <w:rsid w:val="00E7472B"/>
    <w:rsid w:val="00E75911"/>
    <w:rsid w:val="00E75C62"/>
    <w:rsid w:val="00E8032B"/>
    <w:rsid w:val="00E80B9E"/>
    <w:rsid w:val="00E81577"/>
    <w:rsid w:val="00E81C57"/>
    <w:rsid w:val="00E82DC1"/>
    <w:rsid w:val="00E83724"/>
    <w:rsid w:val="00E8589F"/>
    <w:rsid w:val="00E87068"/>
    <w:rsid w:val="00E9142A"/>
    <w:rsid w:val="00E917AB"/>
    <w:rsid w:val="00E921E0"/>
    <w:rsid w:val="00E949D3"/>
    <w:rsid w:val="00E9564E"/>
    <w:rsid w:val="00E95B3F"/>
    <w:rsid w:val="00E95BFE"/>
    <w:rsid w:val="00E96CEF"/>
    <w:rsid w:val="00E970D9"/>
    <w:rsid w:val="00E97787"/>
    <w:rsid w:val="00E97A01"/>
    <w:rsid w:val="00EA16A3"/>
    <w:rsid w:val="00EA1835"/>
    <w:rsid w:val="00EA212A"/>
    <w:rsid w:val="00EA418F"/>
    <w:rsid w:val="00EA5394"/>
    <w:rsid w:val="00EA5805"/>
    <w:rsid w:val="00EA5831"/>
    <w:rsid w:val="00EA6A66"/>
    <w:rsid w:val="00EA6EBA"/>
    <w:rsid w:val="00EA7630"/>
    <w:rsid w:val="00EB4A4F"/>
    <w:rsid w:val="00EB61D9"/>
    <w:rsid w:val="00EB72CE"/>
    <w:rsid w:val="00EC0167"/>
    <w:rsid w:val="00EC0424"/>
    <w:rsid w:val="00EC1655"/>
    <w:rsid w:val="00EC214A"/>
    <w:rsid w:val="00EC28C0"/>
    <w:rsid w:val="00EC2BA5"/>
    <w:rsid w:val="00EC3F31"/>
    <w:rsid w:val="00EC5D1C"/>
    <w:rsid w:val="00EC5F24"/>
    <w:rsid w:val="00EC63F8"/>
    <w:rsid w:val="00EC6BC2"/>
    <w:rsid w:val="00ED1ED7"/>
    <w:rsid w:val="00ED377A"/>
    <w:rsid w:val="00ED6503"/>
    <w:rsid w:val="00ED65C1"/>
    <w:rsid w:val="00EE0804"/>
    <w:rsid w:val="00EE21AC"/>
    <w:rsid w:val="00EE3AA9"/>
    <w:rsid w:val="00EE4EB8"/>
    <w:rsid w:val="00EE5135"/>
    <w:rsid w:val="00EE6C0F"/>
    <w:rsid w:val="00EE75F7"/>
    <w:rsid w:val="00EE7B49"/>
    <w:rsid w:val="00EF03F7"/>
    <w:rsid w:val="00EF0AD1"/>
    <w:rsid w:val="00EF280C"/>
    <w:rsid w:val="00EF2E78"/>
    <w:rsid w:val="00EF34FB"/>
    <w:rsid w:val="00EF3BD8"/>
    <w:rsid w:val="00EF4B21"/>
    <w:rsid w:val="00EF5496"/>
    <w:rsid w:val="00EF6C8D"/>
    <w:rsid w:val="00EF7113"/>
    <w:rsid w:val="00EF74F9"/>
    <w:rsid w:val="00F01151"/>
    <w:rsid w:val="00F02318"/>
    <w:rsid w:val="00F029AA"/>
    <w:rsid w:val="00F02A99"/>
    <w:rsid w:val="00F043E5"/>
    <w:rsid w:val="00F04D4F"/>
    <w:rsid w:val="00F1101A"/>
    <w:rsid w:val="00F110B4"/>
    <w:rsid w:val="00F13B6C"/>
    <w:rsid w:val="00F13D5A"/>
    <w:rsid w:val="00F145F2"/>
    <w:rsid w:val="00F15190"/>
    <w:rsid w:val="00F16D63"/>
    <w:rsid w:val="00F20113"/>
    <w:rsid w:val="00F21EAB"/>
    <w:rsid w:val="00F23CC4"/>
    <w:rsid w:val="00F24E37"/>
    <w:rsid w:val="00F26560"/>
    <w:rsid w:val="00F2686E"/>
    <w:rsid w:val="00F26CC0"/>
    <w:rsid w:val="00F26F1E"/>
    <w:rsid w:val="00F30799"/>
    <w:rsid w:val="00F3116F"/>
    <w:rsid w:val="00F31185"/>
    <w:rsid w:val="00F34ECE"/>
    <w:rsid w:val="00F35A3F"/>
    <w:rsid w:val="00F36051"/>
    <w:rsid w:val="00F362D3"/>
    <w:rsid w:val="00F37C51"/>
    <w:rsid w:val="00F403F8"/>
    <w:rsid w:val="00F44B3C"/>
    <w:rsid w:val="00F45CB2"/>
    <w:rsid w:val="00F46E0A"/>
    <w:rsid w:val="00F47C60"/>
    <w:rsid w:val="00F47F3C"/>
    <w:rsid w:val="00F51FBE"/>
    <w:rsid w:val="00F5220B"/>
    <w:rsid w:val="00F54417"/>
    <w:rsid w:val="00F54639"/>
    <w:rsid w:val="00F549C4"/>
    <w:rsid w:val="00F57736"/>
    <w:rsid w:val="00F608EE"/>
    <w:rsid w:val="00F610F5"/>
    <w:rsid w:val="00F61963"/>
    <w:rsid w:val="00F62D60"/>
    <w:rsid w:val="00F657AA"/>
    <w:rsid w:val="00F66363"/>
    <w:rsid w:val="00F668CC"/>
    <w:rsid w:val="00F6756B"/>
    <w:rsid w:val="00F67CCD"/>
    <w:rsid w:val="00F71357"/>
    <w:rsid w:val="00F714D4"/>
    <w:rsid w:val="00F71C3A"/>
    <w:rsid w:val="00F737F9"/>
    <w:rsid w:val="00F739B3"/>
    <w:rsid w:val="00F74D8C"/>
    <w:rsid w:val="00F75773"/>
    <w:rsid w:val="00F75BAE"/>
    <w:rsid w:val="00F761B5"/>
    <w:rsid w:val="00F7686F"/>
    <w:rsid w:val="00F804C9"/>
    <w:rsid w:val="00F8196C"/>
    <w:rsid w:val="00F82CCA"/>
    <w:rsid w:val="00F833DC"/>
    <w:rsid w:val="00F833E1"/>
    <w:rsid w:val="00F847D5"/>
    <w:rsid w:val="00F8530B"/>
    <w:rsid w:val="00F8738E"/>
    <w:rsid w:val="00F875E3"/>
    <w:rsid w:val="00F87A36"/>
    <w:rsid w:val="00F87F00"/>
    <w:rsid w:val="00F9103F"/>
    <w:rsid w:val="00F9171A"/>
    <w:rsid w:val="00F93F3C"/>
    <w:rsid w:val="00F942D7"/>
    <w:rsid w:val="00F95BC7"/>
    <w:rsid w:val="00FA0AF1"/>
    <w:rsid w:val="00FA1662"/>
    <w:rsid w:val="00FA3592"/>
    <w:rsid w:val="00FA3CDA"/>
    <w:rsid w:val="00FA43C9"/>
    <w:rsid w:val="00FA485A"/>
    <w:rsid w:val="00FB113A"/>
    <w:rsid w:val="00FB196E"/>
    <w:rsid w:val="00FB232D"/>
    <w:rsid w:val="00FB2EEA"/>
    <w:rsid w:val="00FB45C6"/>
    <w:rsid w:val="00FB5490"/>
    <w:rsid w:val="00FB58E0"/>
    <w:rsid w:val="00FB6691"/>
    <w:rsid w:val="00FB6ABA"/>
    <w:rsid w:val="00FC04AD"/>
    <w:rsid w:val="00FC250D"/>
    <w:rsid w:val="00FC2858"/>
    <w:rsid w:val="00FC28C3"/>
    <w:rsid w:val="00FC2A06"/>
    <w:rsid w:val="00FC2AD8"/>
    <w:rsid w:val="00FC437D"/>
    <w:rsid w:val="00FC6BE1"/>
    <w:rsid w:val="00FC7D66"/>
    <w:rsid w:val="00FD1164"/>
    <w:rsid w:val="00FD1959"/>
    <w:rsid w:val="00FD23BE"/>
    <w:rsid w:val="00FD2D2E"/>
    <w:rsid w:val="00FD2E40"/>
    <w:rsid w:val="00FD33B2"/>
    <w:rsid w:val="00FD38F0"/>
    <w:rsid w:val="00FD423B"/>
    <w:rsid w:val="00FD43F7"/>
    <w:rsid w:val="00FD672C"/>
    <w:rsid w:val="00FD705C"/>
    <w:rsid w:val="00FE0BF6"/>
    <w:rsid w:val="00FE155E"/>
    <w:rsid w:val="00FE1EF3"/>
    <w:rsid w:val="00FE3505"/>
    <w:rsid w:val="00FE3DFD"/>
    <w:rsid w:val="00FE43CD"/>
    <w:rsid w:val="00FE56DA"/>
    <w:rsid w:val="00FE6557"/>
    <w:rsid w:val="00FE6C22"/>
    <w:rsid w:val="00FE7F6B"/>
    <w:rsid w:val="00FF014D"/>
    <w:rsid w:val="00FF0B74"/>
    <w:rsid w:val="00FF125A"/>
    <w:rsid w:val="00FF15EE"/>
    <w:rsid w:val="00FF1B82"/>
    <w:rsid w:val="00FF2237"/>
    <w:rsid w:val="00FF252C"/>
    <w:rsid w:val="00FF2C8C"/>
    <w:rsid w:val="00FF4759"/>
    <w:rsid w:val="00FF6688"/>
    <w:rsid w:val="00FF677F"/>
    <w:rsid w:val="00FF68F0"/>
    <w:rsid w:val="00FF6C68"/>
    <w:rsid w:val="00FF6E34"/>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53FB75C"/>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E85"/>
    <w:pPr>
      <w:widowControl w:val="0"/>
      <w:autoSpaceDE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 w:type="paragraph" w:styleId="41">
    <w:name w:val="toc 4"/>
    <w:basedOn w:val="a"/>
    <w:next w:val="a"/>
    <w:autoRedefine/>
    <w:uiPriority w:val="39"/>
    <w:rsid w:val="001E3D1A"/>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248">
      <w:bodyDiv w:val="1"/>
      <w:marLeft w:val="0"/>
      <w:marRight w:val="0"/>
      <w:marTop w:val="0"/>
      <w:marBottom w:val="0"/>
      <w:divBdr>
        <w:top w:val="none" w:sz="0" w:space="0" w:color="auto"/>
        <w:left w:val="none" w:sz="0" w:space="0" w:color="auto"/>
        <w:bottom w:val="none" w:sz="0" w:space="0" w:color="auto"/>
        <w:right w:val="none" w:sz="0" w:space="0" w:color="auto"/>
      </w:divBdr>
    </w:div>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514199042">
      <w:bodyDiv w:val="1"/>
      <w:marLeft w:val="0"/>
      <w:marRight w:val="0"/>
      <w:marTop w:val="0"/>
      <w:marBottom w:val="0"/>
      <w:divBdr>
        <w:top w:val="none" w:sz="0" w:space="0" w:color="auto"/>
        <w:left w:val="none" w:sz="0" w:space="0" w:color="auto"/>
        <w:bottom w:val="none" w:sz="0" w:space="0" w:color="auto"/>
        <w:right w:val="none" w:sz="0" w:space="0" w:color="auto"/>
      </w:divBdr>
    </w:div>
    <w:div w:id="773212037">
      <w:bodyDiv w:val="1"/>
      <w:marLeft w:val="0"/>
      <w:marRight w:val="0"/>
      <w:marTop w:val="0"/>
      <w:marBottom w:val="0"/>
      <w:divBdr>
        <w:top w:val="none" w:sz="0" w:space="0" w:color="auto"/>
        <w:left w:val="none" w:sz="0" w:space="0" w:color="auto"/>
        <w:bottom w:val="none" w:sz="0" w:space="0" w:color="auto"/>
        <w:right w:val="none" w:sz="0" w:space="0" w:color="auto"/>
      </w:divBdr>
    </w:div>
    <w:div w:id="781531993">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package" Target="embeddings/Microsoft_Visio_Drawing14.vsdx"/><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8.vsdx"/><Relationship Id="rId66" Type="http://schemas.openxmlformats.org/officeDocument/2006/relationships/image" Target="media/image31.emf"/><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45.png"/><Relationship Id="rId90" Type="http://schemas.openxmlformats.org/officeDocument/2006/relationships/footer" Target="footer4.xml"/><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image" Target="media/image29.png"/><Relationship Id="rId69" Type="http://schemas.openxmlformats.org/officeDocument/2006/relationships/package" Target="embeddings/Microsoft_Visio_Drawing22.vsdx"/><Relationship Id="rId77" Type="http://schemas.openxmlformats.org/officeDocument/2006/relationships/image" Target="media/image40.png"/><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emf"/><Relationship Id="rId67" Type="http://schemas.openxmlformats.org/officeDocument/2006/relationships/package" Target="embeddings/Microsoft_Visio_Drawing21.vsdx"/><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image" Target="media/image30.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BDD67-7F34-4220-8A41-41F9068A6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3</TotalTime>
  <Pages>68</Pages>
  <Words>5640</Words>
  <Characters>32154</Characters>
  <Application>Microsoft Office Word</Application>
  <DocSecurity>0</DocSecurity>
  <PresentationFormat/>
  <Lines>267</Lines>
  <Paragraphs>75</Paragraphs>
  <Slides>0</Slides>
  <Notes>0</Notes>
  <HiddenSlides>0</HiddenSlides>
  <MMClips>0</MMClips>
  <ScaleCrop>false</ScaleCrop>
  <Manager/>
  <Company/>
  <LinksUpToDate>false</LinksUpToDate>
  <CharactersWithSpaces>3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1990</cp:revision>
  <dcterms:created xsi:type="dcterms:W3CDTF">2017-04-18T06:28:00Z</dcterms:created>
  <dcterms:modified xsi:type="dcterms:W3CDTF">2017-05-24T14: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